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bottom w:val="single" w:sz="12" w:space="0" w:color="auto"/>
        </w:tblBorders>
        <w:tblLook w:val="01E0"/>
      </w:tblPr>
      <w:tblGrid>
        <w:gridCol w:w="9571"/>
      </w:tblGrid>
      <w:tr w:rsidR="00E92AE9" w:rsidTr="00874D29">
        <w:trPr>
          <w:trHeight w:val="703"/>
        </w:trPr>
        <w:tc>
          <w:tcPr>
            <w:tcW w:w="962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:rsidR="00E92AE9" w:rsidRDefault="00E92AE9" w:rsidP="00874D29">
            <w:pPr>
              <w:pStyle w:val="21"/>
              <w:rPr>
                <w:b/>
                <w:sz w:val="24"/>
                <w:lang w:eastAsia="en-US"/>
              </w:rPr>
            </w:pPr>
            <w:r w:rsidRPr="00397586">
              <w:rPr>
                <w:b/>
                <w:position w:val="-10"/>
                <w:sz w:val="24"/>
                <w:lang w:eastAsia="en-US"/>
              </w:rPr>
              <w:object w:dxaOrig="180" w:dyaOrig="3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.2pt;height:17.6pt" o:ole="">
                  <v:imagedata r:id="rId8" o:title=""/>
                </v:shape>
                <o:OLEObject Type="Embed" ProgID="Equation.3" ShapeID="_x0000_i1025" DrawAspect="Content" ObjectID="_1507240681" r:id="rId9"/>
              </w:object>
            </w:r>
            <w:r>
              <w:rPr>
                <w:b/>
                <w:sz w:val="24"/>
                <w:lang w:eastAsia="en-US"/>
              </w:rPr>
              <w:t>МОСКОВСКИЙ КОМИТЕТ ОБРАЗОВАНИЯ</w:t>
            </w:r>
          </w:p>
          <w:p w:rsidR="00E92AE9" w:rsidRDefault="00E92AE9" w:rsidP="00874D29">
            <w:pPr>
              <w:pStyle w:val="21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ЛИЦЕЙ №1533 (ИНФОРМАЦИОННЫХ ТЕХНОЛОГИЙ)</w:t>
            </w:r>
          </w:p>
        </w:tc>
      </w:tr>
    </w:tbl>
    <w:p w:rsidR="00E92AE9" w:rsidRDefault="00E92AE9" w:rsidP="00E92AE9">
      <w:pPr>
        <w:pStyle w:val="21"/>
        <w:ind w:right="-58"/>
        <w:rPr>
          <w:sz w:val="32"/>
        </w:rPr>
      </w:pPr>
      <w:r>
        <w:rPr>
          <w:sz w:val="32"/>
        </w:rPr>
        <w:tab/>
      </w:r>
    </w:p>
    <w:p w:rsidR="00E92AE9" w:rsidRDefault="00E92AE9" w:rsidP="00E92AE9">
      <w:pPr>
        <w:pStyle w:val="a3"/>
        <w:jc w:val="center"/>
      </w:pPr>
      <w:r>
        <w:t>Выпускная работа</w:t>
      </w:r>
    </w:p>
    <w:p w:rsidR="00E92AE9" w:rsidRDefault="00E92AE9" w:rsidP="00E92AE9">
      <w:pPr>
        <w:pStyle w:val="a5"/>
        <w:jc w:val="center"/>
      </w:pPr>
      <w:r>
        <w:t>(Специальность «Прикладное программирование»)</w:t>
      </w:r>
    </w:p>
    <w:p w:rsidR="00E92AE9" w:rsidRDefault="00E92AE9" w:rsidP="00E92AE9">
      <w:pPr>
        <w:pStyle w:val="a5"/>
        <w:jc w:val="center"/>
      </w:pPr>
      <w:r>
        <w:t>Учащихся группы 1</w:t>
      </w:r>
      <w:r w:rsidR="00B91183">
        <w:t>1</w:t>
      </w:r>
      <w:r>
        <w:t>-4 Молчанова Михаила Алексеевича и Горбачева Александра Максимовича</w:t>
      </w:r>
    </w:p>
    <w:p w:rsidR="00E92AE9" w:rsidRDefault="00E92AE9" w:rsidP="00E92AE9">
      <w:pPr>
        <w:pStyle w:val="a5"/>
        <w:jc w:val="center"/>
      </w:pPr>
    </w:p>
    <w:p w:rsidR="00E92AE9" w:rsidRDefault="00E92AE9" w:rsidP="00E92AE9">
      <w:pPr>
        <w:pStyle w:val="a3"/>
        <w:jc w:val="center"/>
        <w:rPr>
          <w:rStyle w:val="a6"/>
        </w:rPr>
      </w:pPr>
      <w:r>
        <w:rPr>
          <w:rStyle w:val="a6"/>
        </w:rPr>
        <w:t>Название работы</w:t>
      </w:r>
    </w:p>
    <w:p w:rsidR="00E92AE9" w:rsidRDefault="00E92AE9" w:rsidP="00E92AE9">
      <w:pPr>
        <w:jc w:val="center"/>
      </w:pPr>
      <w:r>
        <w:t xml:space="preserve">Программные средства для проведения электронного тестирования учащихся с помощью устройств на базе </w:t>
      </w:r>
      <w:r>
        <w:rPr>
          <w:lang w:val="en-US"/>
        </w:rPr>
        <w:t>Android</w:t>
      </w:r>
      <w:r>
        <w:t xml:space="preserve"> и </w:t>
      </w:r>
      <w:r w:rsidR="00BF628C">
        <w:rPr>
          <w:lang w:val="en-US"/>
        </w:rPr>
        <w:t>web</w:t>
      </w:r>
      <w:r>
        <w:t xml:space="preserve"> интерфейса.</w:t>
      </w:r>
    </w:p>
    <w:p w:rsidR="00E92AE9" w:rsidRDefault="00E92AE9" w:rsidP="00E92AE9">
      <w:pPr>
        <w:jc w:val="center"/>
      </w:pPr>
    </w:p>
    <w:p w:rsidR="00E92AE9" w:rsidRDefault="00E92AE9" w:rsidP="00E92AE9">
      <w:pPr>
        <w:jc w:val="center"/>
      </w:pPr>
    </w:p>
    <w:p w:rsidR="00E92AE9" w:rsidRDefault="005B6F72" w:rsidP="00E92AE9">
      <w:pPr>
        <w:jc w:val="right"/>
      </w:pPr>
      <w:r>
        <w:t>Заказчик: Гиглавый Александр Владимирович</w:t>
      </w:r>
    </w:p>
    <w:p w:rsidR="005B6F72" w:rsidRDefault="005B6F72" w:rsidP="006D6C08">
      <w:pPr>
        <w:jc w:val="right"/>
      </w:pPr>
      <w:r>
        <w:t>Консультанты: Славнов Константин</w:t>
      </w:r>
      <w:r w:rsidR="00E9487B" w:rsidRPr="00E9487B">
        <w:t xml:space="preserve"> </w:t>
      </w:r>
      <w:r w:rsidR="00E9487B">
        <w:t>Анатольевич</w:t>
      </w:r>
      <w:r>
        <w:t>, Завриев Николай Константинович</w:t>
      </w:r>
    </w:p>
    <w:p w:rsidR="005B6F72" w:rsidRDefault="005B6F72">
      <w:pPr>
        <w:spacing w:after="200" w:line="276" w:lineRule="auto"/>
      </w:pP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8708242"/>
        <w:docPartObj>
          <w:docPartGallery w:val="Table of Contents"/>
          <w:docPartUnique/>
        </w:docPartObj>
      </w:sdtPr>
      <w:sdtContent>
        <w:p w:rsidR="005B6F72" w:rsidRDefault="005B6F72">
          <w:pPr>
            <w:pStyle w:val="a9"/>
          </w:pPr>
          <w:r>
            <w:t>Оглавление</w:t>
          </w:r>
        </w:p>
        <w:p w:rsidR="00C17FF1" w:rsidRDefault="00E54AA5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5B6F72">
            <w:instrText xml:space="preserve"> TOC \o "1-3" \h \z \u </w:instrText>
          </w:r>
          <w:r>
            <w:fldChar w:fldCharType="separate"/>
          </w:r>
          <w:hyperlink w:anchor="_Toc433498841" w:history="1">
            <w:r w:rsidR="00C17FF1" w:rsidRPr="008F17FA">
              <w:rPr>
                <w:rStyle w:val="aa"/>
                <w:noProof/>
              </w:rPr>
              <w:t>1.</w:t>
            </w:r>
            <w:r w:rsidR="00C17FF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17FF1" w:rsidRPr="008F17FA">
              <w:rPr>
                <w:rStyle w:val="aa"/>
                <w:noProof/>
              </w:rPr>
              <w:t>Введение</w:t>
            </w:r>
            <w:r w:rsidR="00C17FF1">
              <w:rPr>
                <w:noProof/>
                <w:webHidden/>
              </w:rPr>
              <w:tab/>
            </w:r>
            <w:r w:rsidR="00C17FF1">
              <w:rPr>
                <w:noProof/>
                <w:webHidden/>
              </w:rPr>
              <w:fldChar w:fldCharType="begin"/>
            </w:r>
            <w:r w:rsidR="00C17FF1">
              <w:rPr>
                <w:noProof/>
                <w:webHidden/>
              </w:rPr>
              <w:instrText xml:space="preserve"> PAGEREF _Toc433498841 \h </w:instrText>
            </w:r>
            <w:r w:rsidR="00C17FF1">
              <w:rPr>
                <w:noProof/>
                <w:webHidden/>
              </w:rPr>
            </w:r>
            <w:r w:rsidR="00C17FF1">
              <w:rPr>
                <w:noProof/>
                <w:webHidden/>
              </w:rPr>
              <w:fldChar w:fldCharType="separate"/>
            </w:r>
            <w:r w:rsidR="00C17FF1">
              <w:rPr>
                <w:noProof/>
                <w:webHidden/>
              </w:rPr>
              <w:t>4</w:t>
            </w:r>
            <w:r w:rsidR="00C17FF1"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2" w:history="1">
            <w:r w:rsidRPr="008F17FA">
              <w:rPr>
                <w:rStyle w:val="aa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Постановка 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3" w:history="1">
            <w:r w:rsidRPr="008F17FA">
              <w:rPr>
                <w:rStyle w:val="aa"/>
                <w:noProof/>
              </w:rPr>
              <w:t>3. 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4" w:history="1">
            <w:r w:rsidRPr="008F17FA">
              <w:rPr>
                <w:rStyle w:val="aa"/>
                <w:noProof/>
              </w:rPr>
              <w:t xml:space="preserve">3.1. </w:t>
            </w:r>
            <w:r w:rsidRPr="008F17FA">
              <w:rPr>
                <w:rStyle w:val="aa"/>
                <w:noProof/>
                <w:lang w:val="en-US"/>
              </w:rPr>
              <w:t>My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5" w:history="1">
            <w:r w:rsidRPr="008F17FA">
              <w:rPr>
                <w:rStyle w:val="aa"/>
                <w:noProof/>
              </w:rPr>
              <w:t xml:space="preserve">3.2 </w:t>
            </w:r>
            <w:r w:rsidRPr="008F17FA">
              <w:rPr>
                <w:rStyle w:val="aa"/>
                <w:noProof/>
                <w:lang w:val="en-US"/>
              </w:rPr>
              <w:t>Mood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6" w:history="1">
            <w:r w:rsidRPr="008F17FA">
              <w:rPr>
                <w:rStyle w:val="aa"/>
                <w:noProof/>
              </w:rPr>
              <w:t xml:space="preserve">3.3 </w:t>
            </w:r>
            <w:r w:rsidRPr="008F17FA">
              <w:rPr>
                <w:rStyle w:val="aa"/>
                <w:noProof/>
                <w:lang w:val="en-US"/>
              </w:rPr>
              <w:t>Websoft</w:t>
            </w:r>
            <w:r w:rsidRPr="008F17FA">
              <w:rPr>
                <w:rStyle w:val="aa"/>
                <w:noProof/>
              </w:rPr>
              <w:t xml:space="preserve"> </w:t>
            </w:r>
            <w:r w:rsidRPr="008F17FA">
              <w:rPr>
                <w:rStyle w:val="aa"/>
                <w:noProof/>
                <w:lang w:val="en-US"/>
              </w:rPr>
              <w:t>Cours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7" w:history="1">
            <w:r w:rsidRPr="008F17FA">
              <w:rPr>
                <w:rStyle w:val="aa"/>
                <w:noProof/>
              </w:rPr>
              <w:t xml:space="preserve">3.4 </w:t>
            </w:r>
            <w:r w:rsidRPr="008F17FA">
              <w:rPr>
                <w:rStyle w:val="aa"/>
                <w:noProof/>
                <w:lang w:val="en-US"/>
              </w:rPr>
              <w:t>LIT</w:t>
            </w:r>
            <w:r w:rsidRPr="008F17FA">
              <w:rPr>
                <w:rStyle w:val="aa"/>
                <w:noProof/>
              </w:rPr>
              <w:t xml:space="preserve"> </w:t>
            </w:r>
            <w:r w:rsidRPr="008F17FA">
              <w:rPr>
                <w:rStyle w:val="aa"/>
                <w:noProof/>
                <w:lang w:val="en-US"/>
              </w:rPr>
              <w:t>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8" w:history="1">
            <w:r w:rsidRPr="008F17FA">
              <w:rPr>
                <w:rStyle w:val="aa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49" w:history="1">
            <w:r w:rsidRPr="008F17FA">
              <w:rPr>
                <w:rStyle w:val="aa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Что такое те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0" w:history="1">
            <w:r w:rsidRPr="008F17FA">
              <w:rPr>
                <w:rStyle w:val="aa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Виды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1" w:history="1">
            <w:r w:rsidRPr="008F17FA">
              <w:rPr>
                <w:rStyle w:val="aa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Виды тестовых зад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2" w:history="1">
            <w:r w:rsidRPr="008F17FA">
              <w:rPr>
                <w:rStyle w:val="aa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Реш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3" w:history="1">
            <w:r w:rsidRPr="008F17FA">
              <w:rPr>
                <w:rStyle w:val="aa"/>
                <w:noProof/>
              </w:rPr>
              <w:t>5.0</w:t>
            </w:r>
            <w:r w:rsidRPr="008F17FA">
              <w:rPr>
                <w:rStyle w:val="aa"/>
                <w:noProof/>
                <w:lang w:val="en-US"/>
              </w:rPr>
              <w:t xml:space="preserve"> </w:t>
            </w:r>
            <w:r w:rsidRPr="008F17FA">
              <w:rPr>
                <w:rStyle w:val="aa"/>
                <w:noProof/>
              </w:rPr>
              <w:t>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4" w:history="1">
            <w:r w:rsidRPr="008F17FA">
              <w:rPr>
                <w:rStyle w:val="aa"/>
                <w:noProof/>
              </w:rPr>
              <w:t>5.1  Хранени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5" w:history="1">
            <w:r w:rsidRPr="008F17FA">
              <w:rPr>
                <w:rStyle w:val="aa"/>
                <w:noProof/>
              </w:rPr>
              <w:t>5.1.1   Хранение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6" w:history="1">
            <w:r w:rsidRPr="008F17FA">
              <w:rPr>
                <w:rStyle w:val="aa"/>
                <w:rFonts w:eastAsia="Times New Roman"/>
                <w:noProof/>
                <w:lang w:eastAsia="ru-RU"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rFonts w:eastAsia="Times New Roman"/>
                <w:noProof/>
                <w:lang w:eastAsia="ru-RU"/>
              </w:rPr>
              <w:t>Хранение во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7" w:history="1">
            <w:r w:rsidRPr="008F17FA">
              <w:rPr>
                <w:rStyle w:val="aa"/>
                <w:noProof/>
                <w:lang w:eastAsia="ru-RU"/>
              </w:rPr>
              <w:t>5.1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  <w:lang w:eastAsia="ru-RU"/>
              </w:rPr>
              <w:t>Хранение результатов т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8" w:history="1">
            <w:r w:rsidRPr="008F17FA">
              <w:rPr>
                <w:rStyle w:val="aa"/>
                <w:noProof/>
                <w:lang w:eastAsia="ru-RU"/>
              </w:rPr>
              <w:t>5.1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  <w:lang w:eastAsia="ru-RU"/>
              </w:rPr>
              <w:t>Хранение данных о ученик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59" w:history="1">
            <w:r w:rsidRPr="008F17FA">
              <w:rPr>
                <w:rStyle w:val="aa"/>
                <w:rFonts w:eastAsia="Times New Roman"/>
                <w:noProof/>
                <w:lang w:eastAsia="ru-RU"/>
              </w:rPr>
              <w:t>5.1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rFonts w:eastAsia="Times New Roman"/>
                <w:noProof/>
                <w:lang w:eastAsia="ru-RU"/>
              </w:rPr>
              <w:t>Хранение данных о учителя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0" w:history="1">
            <w:r w:rsidRPr="008F17FA">
              <w:rPr>
                <w:rStyle w:val="aa"/>
                <w:noProof/>
              </w:rPr>
              <w:t>5</w:t>
            </w:r>
            <w:r w:rsidRPr="008F17FA">
              <w:rPr>
                <w:rStyle w:val="aa"/>
                <w:noProof/>
                <w:lang w:val="en-US"/>
              </w:rPr>
              <w:t>.2.</w:t>
            </w:r>
            <w:r w:rsidRPr="008F17FA">
              <w:rPr>
                <w:rStyle w:val="aa"/>
                <w:noProof/>
              </w:rPr>
              <w:t xml:space="preserve"> Структура</w:t>
            </w:r>
            <w:r w:rsidRPr="008F17FA">
              <w:rPr>
                <w:rStyle w:val="aa"/>
                <w:noProof/>
                <w:lang w:val="en-US"/>
              </w:rPr>
              <w:t xml:space="preserve"> </w:t>
            </w:r>
            <w:r w:rsidRPr="008F17FA">
              <w:rPr>
                <w:rStyle w:val="aa"/>
                <w:noProof/>
              </w:rPr>
              <w:t>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1" w:history="1">
            <w:r w:rsidRPr="008F17FA">
              <w:rPr>
                <w:rStyle w:val="aa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Взаимодействие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2" w:history="1">
            <w:r w:rsidRPr="008F17FA">
              <w:rPr>
                <w:rStyle w:val="aa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Типы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3" w:history="1">
            <w:r w:rsidRPr="008F17FA">
              <w:rPr>
                <w:rStyle w:val="aa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Типы во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4" w:history="1">
            <w:r w:rsidRPr="008F17FA">
              <w:rPr>
                <w:rStyle w:val="aa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Прохождение т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5" w:history="1">
            <w:r w:rsidRPr="008F17FA">
              <w:rPr>
                <w:rStyle w:val="aa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Алгоритм работы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6" w:history="1">
            <w:r w:rsidRPr="008F17FA">
              <w:rPr>
                <w:rStyle w:val="aa"/>
                <w:noProof/>
              </w:rPr>
              <w:t>5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Программная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7" w:history="1">
            <w:r w:rsidRPr="008F17FA">
              <w:rPr>
                <w:rStyle w:val="aa"/>
                <w:noProof/>
              </w:rPr>
              <w:t>5.5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 xml:space="preserve">Реализация </w:t>
            </w:r>
            <w:r w:rsidRPr="008F17FA">
              <w:rPr>
                <w:rStyle w:val="aa"/>
                <w:noProof/>
                <w:lang w:val="en-US"/>
              </w:rPr>
              <w:t>Pyth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8" w:history="1">
            <w:r w:rsidRPr="008F17FA">
              <w:rPr>
                <w:rStyle w:val="aa"/>
                <w:noProof/>
              </w:rPr>
              <w:t>5.5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Сред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69" w:history="1">
            <w:r w:rsidRPr="008F17FA">
              <w:rPr>
                <w:rStyle w:val="aa"/>
                <w:noProof/>
              </w:rPr>
              <w:t>5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Ход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70" w:history="1">
            <w:r w:rsidRPr="008F17FA">
              <w:rPr>
                <w:rStyle w:val="aa"/>
                <w:noProof/>
              </w:rPr>
              <w:t>5.6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Проблемы и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71" w:history="1">
            <w:r w:rsidRPr="008F17FA">
              <w:rPr>
                <w:rStyle w:val="aa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Результ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72" w:history="1">
            <w:r w:rsidRPr="008F17FA">
              <w:rPr>
                <w:rStyle w:val="aa"/>
                <w:rFonts w:eastAsia="Calibri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rFonts w:eastAsia="Calibri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73" w:history="1">
            <w:r w:rsidRPr="008F17FA">
              <w:rPr>
                <w:rStyle w:val="aa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74" w:history="1">
            <w:r w:rsidRPr="008F17FA">
              <w:rPr>
                <w:rStyle w:val="aa"/>
                <w:noProof/>
                <w:lang w:val="en-US"/>
              </w:rPr>
              <w:t>9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F17FA">
              <w:rPr>
                <w:rStyle w:val="aa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75" w:history="1">
            <w:r w:rsidRPr="008F17FA">
              <w:rPr>
                <w:rStyle w:val="aa"/>
                <w:noProof/>
                <w:lang w:val="en-US"/>
              </w:rPr>
              <w:t>9.1 Pyth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7FF1" w:rsidRDefault="00C17FF1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498876" w:history="1">
            <w:r w:rsidRPr="008F17FA">
              <w:rPr>
                <w:rStyle w:val="aa"/>
                <w:noProof/>
              </w:rPr>
              <w:t xml:space="preserve">9.2 </w:t>
            </w:r>
            <w:r w:rsidRPr="008F17FA">
              <w:rPr>
                <w:rStyle w:val="aa"/>
                <w:noProof/>
                <w:lang w:val="en-US"/>
              </w:rPr>
              <w:t>Andro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498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F72" w:rsidRDefault="00E54AA5">
          <w:r>
            <w:fldChar w:fldCharType="end"/>
          </w:r>
        </w:p>
      </w:sdtContent>
    </w:sdt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110A0C" w:rsidRDefault="00110A0C"/>
    <w:p w:rsidR="005B6F72" w:rsidRDefault="005B6F72" w:rsidP="005B6F72">
      <w:pPr>
        <w:pStyle w:val="1"/>
        <w:numPr>
          <w:ilvl w:val="0"/>
          <w:numId w:val="1"/>
        </w:numPr>
      </w:pPr>
      <w:bookmarkStart w:id="0" w:name="_Toc433498841"/>
      <w:r>
        <w:lastRenderedPageBreak/>
        <w:t>Введение</w:t>
      </w:r>
      <w:bookmarkEnd w:id="0"/>
    </w:p>
    <w:p w:rsidR="005B6F72" w:rsidRDefault="005B6F72" w:rsidP="005B6F72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Для проведения контроля знаний учащихся применяют множество различных методов: </w:t>
      </w:r>
    </w:p>
    <w:p w:rsidR="005B6F72" w:rsidRDefault="005B6F72" w:rsidP="005B6F72">
      <w:pPr>
        <w:pStyle w:val="ad"/>
        <w:numPr>
          <w:ilvl w:val="0"/>
          <w:numId w:val="2"/>
        </w:num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Устный ответ </w:t>
      </w:r>
    </w:p>
    <w:p w:rsidR="005B6F72" w:rsidRDefault="005B6F72" w:rsidP="005B6F72">
      <w:pPr>
        <w:pStyle w:val="ad"/>
        <w:numPr>
          <w:ilvl w:val="0"/>
          <w:numId w:val="2"/>
        </w:num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исьменная работа</w:t>
      </w:r>
    </w:p>
    <w:p w:rsidR="005B6F72" w:rsidRDefault="005B6F72" w:rsidP="005B6F72">
      <w:pPr>
        <w:pStyle w:val="ad"/>
        <w:numPr>
          <w:ilvl w:val="0"/>
          <w:numId w:val="2"/>
        </w:num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естовые задания</w:t>
      </w:r>
    </w:p>
    <w:p w:rsidR="005B6F72" w:rsidRDefault="005B6F72" w:rsidP="005B6F72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Каждый вариант оценивания знаний подходит для разных ситуаций. </w:t>
      </w:r>
    </w:p>
    <w:p w:rsidR="005B6F72" w:rsidRDefault="005B6F72" w:rsidP="005B6F72">
      <w:pPr>
        <w:rPr>
          <w:rFonts w:eastAsia="Calibri" w:cs="Times New Roman"/>
          <w:szCs w:val="28"/>
        </w:rPr>
      </w:pPr>
      <w:r w:rsidRPr="00A464A3">
        <w:rPr>
          <w:rFonts w:eastAsia="Calibri" w:cs="Times New Roman"/>
          <w:szCs w:val="28"/>
        </w:rPr>
        <w:t>Тестирование</w:t>
      </w:r>
      <w:r>
        <w:rPr>
          <w:rFonts w:eastAsia="Calibri" w:cs="Times New Roman"/>
          <w:szCs w:val="28"/>
        </w:rPr>
        <w:t xml:space="preserve"> сейчас находит, в частности в школе, всё большее применение, в особенности из-за введения ЕГЭ. Тесты позволяют быстро получить результат, при относительно малых затратах времени на проверку. Применяют как бумажные, так и электронные тесты. </w:t>
      </w:r>
    </w:p>
    <w:p w:rsidR="005B6F72" w:rsidRDefault="005B6F72" w:rsidP="005B6F72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Электронное тестирование, в отличие от бумажного, имеет ряд преимуществ:</w:t>
      </w:r>
    </w:p>
    <w:p w:rsidR="005B6F72" w:rsidRDefault="005B6F72" w:rsidP="005B6F72">
      <w:pPr>
        <w:pStyle w:val="ad"/>
        <w:numPr>
          <w:ilvl w:val="0"/>
          <w:numId w:val="3"/>
        </w:num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озволяют, почти сразу получить результат, не вынуждая учителя самому проверять ответы учащихся.</w:t>
      </w:r>
    </w:p>
    <w:p w:rsidR="005B6F72" w:rsidRPr="00A464A3" w:rsidRDefault="005B6F72" w:rsidP="005B6F72">
      <w:pPr>
        <w:pStyle w:val="ad"/>
        <w:numPr>
          <w:ilvl w:val="0"/>
          <w:numId w:val="3"/>
        </w:num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На выходе выдаётся информация, готовая к анализу. Например, в виде таблицы </w:t>
      </w:r>
      <w:r>
        <w:rPr>
          <w:rFonts w:eastAsia="Calibri" w:cs="Times New Roman"/>
          <w:szCs w:val="28"/>
          <w:lang w:val="en-US"/>
        </w:rPr>
        <w:t>Excel</w:t>
      </w:r>
      <w:r w:rsidRPr="00A464A3">
        <w:rPr>
          <w:rFonts w:eastAsia="Calibri" w:cs="Times New Roman"/>
          <w:szCs w:val="28"/>
        </w:rPr>
        <w:t>.</w:t>
      </w:r>
    </w:p>
    <w:p w:rsidR="005B6F72" w:rsidRPr="00A464A3" w:rsidRDefault="005B6F72" w:rsidP="005B6F72">
      <w:pPr>
        <w:pStyle w:val="ad"/>
        <w:numPr>
          <w:ilvl w:val="0"/>
          <w:numId w:val="3"/>
        </w:num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Исключают ошибку преподавателя при проверке. </w:t>
      </w:r>
    </w:p>
    <w:p w:rsidR="005B6F72" w:rsidRPr="00FF45BA" w:rsidRDefault="005B6F72" w:rsidP="005B6F72">
      <w:r>
        <w:rPr>
          <w:rFonts w:eastAsia="Calibri" w:cs="Times New Roman"/>
          <w:szCs w:val="28"/>
        </w:rPr>
        <w:t xml:space="preserve">Для проведения электронного тестирования удобно использовать планшеты. Они мобильны и удобны для ученика. </w:t>
      </w:r>
    </w:p>
    <w:p w:rsidR="005B6F72" w:rsidRDefault="00276236" w:rsidP="005B6F72">
      <w:r>
        <w:t>На сегодняшний момент различают следующие виды тестов:</w:t>
      </w:r>
    </w:p>
    <w:p w:rsidR="00405767" w:rsidRDefault="00405767" w:rsidP="00405767">
      <w:pPr>
        <w:pStyle w:val="ad"/>
        <w:numPr>
          <w:ilvl w:val="0"/>
          <w:numId w:val="22"/>
        </w:numPr>
      </w:pPr>
      <w:r w:rsidRPr="00405767">
        <w:t>Множественный выбор - испытуемому необходимо выбрать один или несколько правильных ответов из приведенного списка</w:t>
      </w:r>
    </w:p>
    <w:p w:rsidR="00405767" w:rsidRDefault="00405767" w:rsidP="00405767">
      <w:pPr>
        <w:pStyle w:val="ad"/>
        <w:numPr>
          <w:ilvl w:val="0"/>
          <w:numId w:val="22"/>
        </w:numPr>
      </w:pPr>
      <w:r w:rsidRPr="00405767">
        <w:t>Альтернативный выбор - испытуемый должен ответить «да» или «нет»</w:t>
      </w:r>
    </w:p>
    <w:p w:rsidR="00405767" w:rsidRDefault="00405767" w:rsidP="00405767">
      <w:pPr>
        <w:pStyle w:val="ad"/>
        <w:numPr>
          <w:ilvl w:val="0"/>
          <w:numId w:val="22"/>
        </w:numPr>
      </w:pPr>
      <w:r w:rsidRPr="00405767">
        <w:t>Установление соответствия - испытуемому предлагается установить соответствие элементов двух списков</w:t>
      </w:r>
    </w:p>
    <w:p w:rsidR="00405767" w:rsidRDefault="00405767" w:rsidP="00405767">
      <w:pPr>
        <w:pStyle w:val="ad"/>
        <w:numPr>
          <w:ilvl w:val="0"/>
          <w:numId w:val="22"/>
        </w:numPr>
      </w:pPr>
      <w:r w:rsidRPr="00405767">
        <w:t>Установление последовательности - испытуемый должен расположить элементы списка в определенной последовательности</w:t>
      </w:r>
    </w:p>
    <w:p w:rsidR="00405767" w:rsidRDefault="00405767" w:rsidP="00405767">
      <w:pPr>
        <w:pStyle w:val="ad"/>
        <w:numPr>
          <w:ilvl w:val="0"/>
          <w:numId w:val="22"/>
        </w:numPr>
      </w:pPr>
      <w:r w:rsidRPr="00405767">
        <w:t>Свободное изложение - испытуемый должен самостоятельно сформулировать ответ; никакие ограничения на них в задании не накладываются</w:t>
      </w:r>
    </w:p>
    <w:p w:rsidR="00405767" w:rsidRDefault="00405767" w:rsidP="00405767">
      <w:pPr>
        <w:pStyle w:val="ad"/>
        <w:numPr>
          <w:ilvl w:val="0"/>
          <w:numId w:val="22"/>
        </w:numPr>
      </w:pPr>
      <w:r w:rsidRPr="00405767">
        <w:t>Дополнение - испытуемый должен сформулировать ответы с учетом предусмотренных в задании ограничений (например, дополнить предложение)</w:t>
      </w:r>
    </w:p>
    <w:p w:rsidR="005B6F72" w:rsidRDefault="005B6F72">
      <w:pPr>
        <w:spacing w:after="200" w:line="276" w:lineRule="auto"/>
      </w:pPr>
      <w:r>
        <w:br w:type="page"/>
      </w:r>
    </w:p>
    <w:p w:rsidR="005B6F72" w:rsidRDefault="005B6F72" w:rsidP="005B6F72">
      <w:pPr>
        <w:pStyle w:val="1"/>
        <w:numPr>
          <w:ilvl w:val="0"/>
          <w:numId w:val="1"/>
        </w:numPr>
      </w:pPr>
      <w:bookmarkStart w:id="1" w:name="_Toc433498842"/>
      <w:r>
        <w:lastRenderedPageBreak/>
        <w:t>Постановка  задачи</w:t>
      </w:r>
      <w:bookmarkEnd w:id="1"/>
    </w:p>
    <w:p w:rsidR="005B6F72" w:rsidRPr="005B6F72" w:rsidRDefault="005B6F72" w:rsidP="005B6F72"/>
    <w:p w:rsidR="005A1DEE" w:rsidRPr="009A4D47" w:rsidRDefault="005A1DEE" w:rsidP="005A1DEE">
      <w:p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Б</w:t>
      </w:r>
      <w:r w:rsidRPr="009A4D47">
        <w:rPr>
          <w:rFonts w:eastAsia="Calibri" w:cs="Times New Roman"/>
          <w:szCs w:val="28"/>
        </w:rPr>
        <w:t>ыла поставлен</w:t>
      </w:r>
      <w:r>
        <w:rPr>
          <w:rFonts w:eastAsia="Calibri" w:cs="Times New Roman"/>
          <w:szCs w:val="28"/>
        </w:rPr>
        <w:t>а задача разработать</w:t>
      </w:r>
      <w:r w:rsidRPr="009A4D47">
        <w:rPr>
          <w:rFonts w:eastAsia="Calibri" w:cs="Times New Roman"/>
          <w:szCs w:val="28"/>
        </w:rPr>
        <w:t xml:space="preserve"> среду для проведения электронного </w:t>
      </w:r>
      <w:r>
        <w:rPr>
          <w:rFonts w:eastAsia="Calibri" w:cs="Times New Roman"/>
          <w:szCs w:val="28"/>
        </w:rPr>
        <w:t>тестирования с помощью</w:t>
      </w:r>
      <w:r w:rsidRPr="009A4D47">
        <w:rPr>
          <w:rFonts w:eastAsia="Calibri" w:cs="Times New Roman"/>
          <w:szCs w:val="28"/>
        </w:rPr>
        <w:t xml:space="preserve"> </w:t>
      </w:r>
      <w:r w:rsidRPr="009A4D47">
        <w:rPr>
          <w:rFonts w:eastAsia="Calibri" w:cs="Times New Roman"/>
          <w:szCs w:val="28"/>
          <w:lang w:val="en-US"/>
        </w:rPr>
        <w:t>Android</w:t>
      </w:r>
      <w:r>
        <w:rPr>
          <w:rFonts w:eastAsia="Calibri" w:cs="Times New Roman"/>
          <w:szCs w:val="28"/>
        </w:rPr>
        <w:t xml:space="preserve"> устройств и </w:t>
      </w:r>
      <w:r>
        <w:rPr>
          <w:rFonts w:eastAsia="Calibri" w:cs="Times New Roman"/>
          <w:szCs w:val="28"/>
          <w:lang w:val="en-US"/>
        </w:rPr>
        <w:t>web</w:t>
      </w:r>
      <w:r w:rsidRPr="006F2AC7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>интерфейса</w:t>
      </w:r>
      <w:r w:rsidRPr="009A4D47">
        <w:rPr>
          <w:rFonts w:eastAsia="Calibri" w:cs="Times New Roman"/>
          <w:szCs w:val="28"/>
        </w:rPr>
        <w:t xml:space="preserve">. </w:t>
      </w:r>
      <w:r>
        <w:rPr>
          <w:rFonts w:eastAsia="Calibri" w:cs="Times New Roman"/>
          <w:szCs w:val="28"/>
        </w:rPr>
        <w:t>В неё входит набор инструментов для учителя и тестируемого:</w:t>
      </w:r>
    </w:p>
    <w:p w:rsidR="005A1DEE" w:rsidRDefault="005A1DEE" w:rsidP="005A1DEE">
      <w:pPr>
        <w:spacing w:after="200" w:line="276" w:lineRule="auto"/>
        <w:ind w:firstLine="709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Учитель:</w:t>
      </w:r>
    </w:p>
    <w:p w:rsidR="005A1DEE" w:rsidRDefault="005A1DEE" w:rsidP="005A1DEE">
      <w:pPr>
        <w:pStyle w:val="ad"/>
        <w:numPr>
          <w:ilvl w:val="1"/>
          <w:numId w:val="6"/>
        </w:num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Редактор тестов</w:t>
      </w:r>
    </w:p>
    <w:p w:rsidR="005A1DEE" w:rsidRDefault="005A1DEE" w:rsidP="005A1DEE">
      <w:pPr>
        <w:pStyle w:val="ad"/>
        <w:numPr>
          <w:ilvl w:val="1"/>
          <w:numId w:val="6"/>
        </w:num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Просмотр результатов тестов </w:t>
      </w:r>
    </w:p>
    <w:p w:rsidR="005A1DEE" w:rsidRPr="006F2AC7" w:rsidRDefault="005A1DEE" w:rsidP="005A1DEE">
      <w:pPr>
        <w:spacing w:after="200" w:line="276" w:lineRule="auto"/>
        <w:ind w:left="360" w:firstLine="348"/>
        <w:rPr>
          <w:rFonts w:eastAsia="Calibri" w:cs="Times New Roman"/>
          <w:szCs w:val="28"/>
        </w:rPr>
      </w:pPr>
      <w:r w:rsidRPr="006F2AC7">
        <w:rPr>
          <w:rFonts w:eastAsia="Calibri" w:cs="Times New Roman"/>
          <w:szCs w:val="28"/>
        </w:rPr>
        <w:t>Ученик:</w:t>
      </w:r>
    </w:p>
    <w:p w:rsidR="005A1DEE" w:rsidRPr="006F2AC7" w:rsidRDefault="005A1DEE" w:rsidP="005A1DEE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риложение</w:t>
      </w:r>
      <w:r w:rsidR="00654219">
        <w:rPr>
          <w:rFonts w:eastAsia="Calibri" w:cs="Times New Roman"/>
          <w:szCs w:val="28"/>
        </w:rPr>
        <w:t xml:space="preserve"> </w:t>
      </w:r>
      <w:r w:rsidR="00654219">
        <w:rPr>
          <w:rFonts w:eastAsia="Calibri" w:cs="Times New Roman"/>
          <w:szCs w:val="28"/>
          <w:lang w:val="en-US"/>
        </w:rPr>
        <w:t>Android</w:t>
      </w:r>
      <w:r>
        <w:rPr>
          <w:rFonts w:eastAsia="Calibri" w:cs="Times New Roman"/>
          <w:szCs w:val="28"/>
        </w:rPr>
        <w:t xml:space="preserve"> и </w:t>
      </w:r>
      <w:r>
        <w:rPr>
          <w:rFonts w:eastAsia="Calibri" w:cs="Times New Roman"/>
          <w:szCs w:val="28"/>
          <w:lang w:val="en-US"/>
        </w:rPr>
        <w:t>web</w:t>
      </w:r>
      <w:r w:rsidRPr="006F2AC7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>са</w:t>
      </w:r>
      <w:r w:rsidR="00654219">
        <w:rPr>
          <w:rFonts w:eastAsia="Calibri" w:cs="Times New Roman"/>
          <w:szCs w:val="28"/>
        </w:rPr>
        <w:t>йт для прохождения тестирования</w:t>
      </w:r>
    </w:p>
    <w:p w:rsidR="005A1DEE" w:rsidRPr="00F86FC2" w:rsidRDefault="005A1DEE" w:rsidP="005A1DEE">
      <w:pPr>
        <w:spacing w:after="200" w:line="276" w:lineRule="auto"/>
        <w:rPr>
          <w:rFonts w:eastAsia="Calibri" w:cs="Times New Roman"/>
          <w:szCs w:val="28"/>
        </w:rPr>
      </w:pPr>
    </w:p>
    <w:p w:rsidR="005A1DEE" w:rsidRDefault="005A1DEE" w:rsidP="005A1DEE">
      <w:r>
        <w:t>И были выдвинуты следующие критерии:</w:t>
      </w:r>
    </w:p>
    <w:p w:rsidR="005A1DEE" w:rsidRDefault="005A1DEE" w:rsidP="005A1DEE">
      <w:pPr>
        <w:pStyle w:val="ad"/>
        <w:numPr>
          <w:ilvl w:val="1"/>
          <w:numId w:val="7"/>
        </w:numPr>
      </w:pPr>
      <w:r w:rsidRPr="00F86FC2">
        <w:t>Пользователи  делятся на учителя и учащихся. Учитель создаёт тест, а ученики проходят</w:t>
      </w:r>
      <w:r>
        <w:t xml:space="preserve"> его</w:t>
      </w:r>
      <w:r w:rsidRPr="00F86FC2">
        <w:t xml:space="preserve"> и отправляют</w:t>
      </w:r>
      <w:r w:rsidR="0019343F" w:rsidRPr="0019343F">
        <w:t xml:space="preserve"> </w:t>
      </w:r>
      <w:r w:rsidR="0019343F">
        <w:t>данные</w:t>
      </w:r>
      <w:r w:rsidRPr="00F86FC2">
        <w:t xml:space="preserve"> для проверки </w:t>
      </w:r>
      <w:r>
        <w:t>на сервер</w:t>
      </w:r>
      <w:r w:rsidRPr="00F86FC2">
        <w:t>.</w:t>
      </w:r>
    </w:p>
    <w:p w:rsidR="005A1DEE" w:rsidRPr="00F86FC2" w:rsidRDefault="005A1DEE" w:rsidP="005A1DEE">
      <w:pPr>
        <w:pStyle w:val="ad"/>
        <w:numPr>
          <w:ilvl w:val="1"/>
          <w:numId w:val="7"/>
        </w:numPr>
      </w:pPr>
      <w:r>
        <w:t>Данное приложение</w:t>
      </w:r>
      <w:r w:rsidRPr="00F86FC2">
        <w:t xml:space="preserve"> может использоваться на уроках по различным предметам для оценки учащихся.</w:t>
      </w:r>
    </w:p>
    <w:p w:rsidR="005A1DEE" w:rsidRPr="00F86FC2" w:rsidRDefault="005A1DEE" w:rsidP="005A1DEE">
      <w:pPr>
        <w:pStyle w:val="ad"/>
        <w:numPr>
          <w:ilvl w:val="1"/>
          <w:numId w:val="7"/>
        </w:numPr>
      </w:pPr>
      <w:r>
        <w:t>Данное приложение</w:t>
      </w:r>
      <w:r w:rsidRPr="00F86FC2">
        <w:t xml:space="preserve"> должна обеспечивать учителей:</w:t>
      </w:r>
    </w:p>
    <w:p w:rsidR="005A1DEE" w:rsidRPr="00F86FC2" w:rsidRDefault="005A1DEE" w:rsidP="005A1DEE">
      <w:pPr>
        <w:numPr>
          <w:ilvl w:val="2"/>
          <w:numId w:val="4"/>
        </w:numPr>
      </w:pPr>
      <w:r w:rsidRPr="00F86FC2">
        <w:t xml:space="preserve"> Средством для со</w:t>
      </w:r>
      <w:r w:rsidR="0019343F">
        <w:t>здания и редактированием тестов.</w:t>
      </w:r>
    </w:p>
    <w:p w:rsidR="005A1DEE" w:rsidRPr="00F86FC2" w:rsidRDefault="005A1DEE" w:rsidP="005A1DEE">
      <w:pPr>
        <w:numPr>
          <w:ilvl w:val="2"/>
          <w:numId w:val="4"/>
        </w:numPr>
      </w:pPr>
      <w:r w:rsidRPr="00F86FC2">
        <w:t xml:space="preserve"> Возможностью раздать его ученикам через интернет. </w:t>
      </w:r>
    </w:p>
    <w:p w:rsidR="005A1DEE" w:rsidRPr="00F86FC2" w:rsidRDefault="005A1DEE" w:rsidP="005A1DEE">
      <w:r w:rsidRPr="00F86FC2">
        <w:t>А уче</w:t>
      </w:r>
      <w:r>
        <w:t>ник, в свою очередь, имеет возможность</w:t>
      </w:r>
      <w:r w:rsidRPr="00F86FC2">
        <w:t>:</w:t>
      </w:r>
    </w:p>
    <w:p w:rsidR="005A1DEE" w:rsidRPr="00F86FC2" w:rsidRDefault="005A1DEE" w:rsidP="005A1DEE">
      <w:pPr>
        <w:pStyle w:val="ad"/>
        <w:numPr>
          <w:ilvl w:val="1"/>
          <w:numId w:val="5"/>
        </w:numPr>
      </w:pPr>
      <w:r>
        <w:t>Открыть</w:t>
      </w:r>
      <w:r w:rsidRPr="00F86FC2">
        <w:t xml:space="preserve"> тест</w:t>
      </w:r>
    </w:p>
    <w:p w:rsidR="005A1DEE" w:rsidRPr="00F86FC2" w:rsidRDefault="005A1DEE" w:rsidP="005A1DEE">
      <w:pPr>
        <w:pStyle w:val="ad"/>
        <w:numPr>
          <w:ilvl w:val="1"/>
          <w:numId w:val="5"/>
        </w:numPr>
      </w:pPr>
      <w:r w:rsidRPr="00F86FC2">
        <w:t>Пройти его</w:t>
      </w:r>
    </w:p>
    <w:p w:rsidR="005A1DEE" w:rsidRPr="00F86FC2" w:rsidRDefault="0034038C" w:rsidP="005A1DEE">
      <w:pPr>
        <w:pStyle w:val="ad"/>
        <w:numPr>
          <w:ilvl w:val="1"/>
          <w:numId w:val="5"/>
        </w:numPr>
      </w:pPr>
      <w:r>
        <w:t>О</w:t>
      </w:r>
      <w:r w:rsidR="005A1DEE" w:rsidRPr="00F86FC2">
        <w:t xml:space="preserve">тправить свои ответы </w:t>
      </w:r>
      <w:r w:rsidR="005A1DEE">
        <w:t>на сервер</w:t>
      </w:r>
      <w:r w:rsidR="005A1DEE" w:rsidRPr="00F86FC2">
        <w:t xml:space="preserve"> для проверки</w:t>
      </w:r>
    </w:p>
    <w:p w:rsidR="005A1DEE" w:rsidRDefault="005A1DEE" w:rsidP="005B6F72"/>
    <w:p w:rsidR="005A1DEE" w:rsidRDefault="005A1DEE">
      <w:pPr>
        <w:spacing w:after="200" w:line="276" w:lineRule="auto"/>
      </w:pPr>
      <w:r>
        <w:br w:type="page"/>
      </w:r>
    </w:p>
    <w:p w:rsidR="005B6F72" w:rsidRDefault="005A1DEE" w:rsidP="005A1DEE">
      <w:pPr>
        <w:pStyle w:val="1"/>
        <w:ind w:left="360"/>
      </w:pPr>
      <w:bookmarkStart w:id="2" w:name="_Toc433498843"/>
      <w:r w:rsidRPr="005A1DEE">
        <w:lastRenderedPageBreak/>
        <w:t>3.</w:t>
      </w:r>
      <w:r>
        <w:t xml:space="preserve">  Обзор аналогов</w:t>
      </w:r>
      <w:bookmarkEnd w:id="2"/>
    </w:p>
    <w:p w:rsidR="00E15421" w:rsidRPr="00257497" w:rsidRDefault="005A1DEE" w:rsidP="005A1DEE">
      <w:p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Существует множество систем для электронного тестирования. Большинство из них предназначено для работы в браузере</w:t>
      </w:r>
      <w:r w:rsidRPr="00257497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>(</w:t>
      </w:r>
      <w:r>
        <w:rPr>
          <w:rFonts w:eastAsia="Calibri" w:cs="Times New Roman"/>
          <w:szCs w:val="28"/>
          <w:lang w:val="en-US"/>
        </w:rPr>
        <w:t>Moodle</w:t>
      </w:r>
      <w:r w:rsidRPr="00E9074D">
        <w:rPr>
          <w:rFonts w:eastAsia="Calibri" w:cs="Times New Roman"/>
          <w:szCs w:val="28"/>
        </w:rPr>
        <w:t xml:space="preserve">, </w:t>
      </w:r>
      <w:r>
        <w:rPr>
          <w:rFonts w:eastAsia="Calibri" w:cs="Times New Roman"/>
          <w:szCs w:val="28"/>
          <w:lang w:val="en-US"/>
        </w:rPr>
        <w:t>WebSoft</w:t>
      </w:r>
      <w:r w:rsidRPr="00E9074D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  <w:lang w:val="en-US"/>
        </w:rPr>
        <w:t>CourseLab</w:t>
      </w:r>
      <w:r>
        <w:rPr>
          <w:rFonts w:eastAsia="Calibri" w:cs="Times New Roman"/>
          <w:szCs w:val="28"/>
        </w:rPr>
        <w:t xml:space="preserve">), есть системы для работы за компьютером на </w:t>
      </w:r>
      <w:r>
        <w:rPr>
          <w:rFonts w:eastAsia="Calibri" w:cs="Times New Roman"/>
          <w:szCs w:val="28"/>
          <w:lang w:val="en-US"/>
        </w:rPr>
        <w:t>Windows</w:t>
      </w:r>
      <w:r>
        <w:rPr>
          <w:rFonts w:eastAsia="Calibri" w:cs="Times New Roman"/>
          <w:szCs w:val="28"/>
        </w:rPr>
        <w:t xml:space="preserve">, </w:t>
      </w:r>
      <w:r>
        <w:rPr>
          <w:rFonts w:eastAsia="Calibri" w:cs="Times New Roman"/>
          <w:szCs w:val="28"/>
          <w:lang w:val="en-US"/>
        </w:rPr>
        <w:t>Mac</w:t>
      </w:r>
      <w:r w:rsidRPr="00257497">
        <w:rPr>
          <w:rFonts w:eastAsia="Calibri" w:cs="Times New Roman"/>
          <w:szCs w:val="28"/>
        </w:rPr>
        <w:t xml:space="preserve">, </w:t>
      </w:r>
      <w:r>
        <w:rPr>
          <w:rFonts w:eastAsia="Calibri" w:cs="Times New Roman"/>
          <w:szCs w:val="28"/>
          <w:lang w:val="en-US"/>
        </w:rPr>
        <w:t>Linux</w:t>
      </w:r>
      <w:r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MyTest</w:t>
      </w:r>
      <w:r>
        <w:rPr>
          <w:rFonts w:eastAsia="Calibri" w:cs="Times New Roman"/>
          <w:szCs w:val="28"/>
        </w:rPr>
        <w:t>)</w:t>
      </w:r>
      <w:r w:rsidRPr="00257497">
        <w:rPr>
          <w:rFonts w:eastAsia="Calibri" w:cs="Times New Roman"/>
          <w:szCs w:val="28"/>
        </w:rPr>
        <w:t xml:space="preserve">. </w:t>
      </w:r>
    </w:p>
    <w:tbl>
      <w:tblPr>
        <w:tblStyle w:val="GridTable1Light"/>
        <w:tblpPr w:leftFromText="180" w:rightFromText="180" w:vertAnchor="page" w:horzAnchor="margin" w:tblpY="3893"/>
        <w:tblW w:w="8897" w:type="dxa"/>
        <w:tblLayout w:type="fixed"/>
        <w:tblLook w:val="04A0"/>
      </w:tblPr>
      <w:tblGrid>
        <w:gridCol w:w="1536"/>
        <w:gridCol w:w="1746"/>
        <w:gridCol w:w="2154"/>
        <w:gridCol w:w="1389"/>
        <w:gridCol w:w="2072"/>
      </w:tblGrid>
      <w:tr w:rsidR="005A1DEE" w:rsidTr="00874D29">
        <w:trPr>
          <w:cnfStyle w:val="100000000000"/>
          <w:trHeight w:val="476"/>
        </w:trPr>
        <w:tc>
          <w:tcPr>
            <w:cnfStyle w:val="001000000000"/>
            <w:tcW w:w="1536" w:type="dxa"/>
          </w:tcPr>
          <w:p w:rsidR="005A1DEE" w:rsidRDefault="005A1DEE" w:rsidP="00874D29">
            <w:pPr>
              <w:jc w:val="center"/>
            </w:pPr>
            <w:r>
              <w:t>Продукт</w:t>
            </w:r>
          </w:p>
        </w:tc>
        <w:tc>
          <w:tcPr>
            <w:tcW w:w="1746" w:type="dxa"/>
          </w:tcPr>
          <w:p w:rsidR="005A1DEE" w:rsidRDefault="005A1DEE" w:rsidP="00874D29">
            <w:pPr>
              <w:jc w:val="center"/>
              <w:cnfStyle w:val="100000000000"/>
            </w:pPr>
            <w:r>
              <w:t>Поддержка мобильных устройств</w:t>
            </w:r>
          </w:p>
        </w:tc>
        <w:tc>
          <w:tcPr>
            <w:tcW w:w="2154" w:type="dxa"/>
            <w:tcBorders>
              <w:bottom w:val="single" w:sz="4" w:space="0" w:color="auto"/>
            </w:tcBorders>
          </w:tcPr>
          <w:p w:rsidR="005A1DEE" w:rsidRDefault="005A1DEE" w:rsidP="00874D29">
            <w:pPr>
              <w:jc w:val="center"/>
              <w:cnfStyle w:val="100000000000"/>
            </w:pPr>
            <w:r>
              <w:t>Медиа контент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1DEE" w:rsidRPr="00817D78" w:rsidRDefault="005A1DEE" w:rsidP="00874D29">
            <w:pPr>
              <w:spacing w:after="200" w:line="276" w:lineRule="auto"/>
              <w:cnfStyle w:val="100000000000"/>
            </w:pPr>
            <w:r>
              <w:rPr>
                <w:lang w:val="en-US"/>
              </w:rPr>
              <w:t xml:space="preserve">WEB </w:t>
            </w:r>
            <w:r>
              <w:t>интерфейс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DEE" w:rsidRPr="00947F27" w:rsidRDefault="005A1DEE" w:rsidP="00874D29">
            <w:pPr>
              <w:spacing w:after="200" w:line="276" w:lineRule="auto"/>
              <w:cnfStyle w:val="100000000000"/>
            </w:pPr>
            <w:r>
              <w:t>Стационарная версия</w:t>
            </w:r>
          </w:p>
        </w:tc>
      </w:tr>
      <w:tr w:rsidR="005A1DEE" w:rsidTr="00874D29">
        <w:trPr>
          <w:trHeight w:val="334"/>
        </w:trPr>
        <w:tc>
          <w:tcPr>
            <w:cnfStyle w:val="001000000000"/>
            <w:tcW w:w="1536" w:type="dxa"/>
          </w:tcPr>
          <w:p w:rsidR="005A1DEE" w:rsidRDefault="005A1DEE" w:rsidP="00874D29">
            <w:pPr>
              <w:jc w:val="center"/>
              <w:rPr>
                <w:lang w:val="en-US"/>
              </w:rPr>
            </w:pPr>
          </w:p>
          <w:p w:rsidR="005A1DEE" w:rsidRPr="00257497" w:rsidRDefault="005A1DEE" w:rsidP="00874D2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yTest</w:t>
            </w:r>
          </w:p>
        </w:tc>
        <w:tc>
          <w:tcPr>
            <w:tcW w:w="1746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Нет</w:t>
            </w:r>
          </w:p>
        </w:tc>
        <w:tc>
          <w:tcPr>
            <w:tcW w:w="2154" w:type="dxa"/>
            <w:tcBorders>
              <w:top w:val="single" w:sz="4" w:space="0" w:color="auto"/>
            </w:tcBorders>
          </w:tcPr>
          <w:p w:rsidR="005A1DEE" w:rsidRDefault="005A1DEE" w:rsidP="00874D29">
            <w:pPr>
              <w:jc w:val="center"/>
              <w:cnfStyle w:val="000000000000"/>
            </w:pPr>
            <w: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1DEE" w:rsidRDefault="005A1DEE" w:rsidP="00874D29">
            <w:pPr>
              <w:tabs>
                <w:tab w:val="left" w:pos="990"/>
              </w:tabs>
              <w:spacing w:after="200" w:line="276" w:lineRule="auto"/>
              <w:cnfStyle w:val="000000000000"/>
            </w:pPr>
            <w:r>
              <w:t>Нет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DEE" w:rsidRDefault="005A1DEE" w:rsidP="00874D29">
            <w:pPr>
              <w:spacing w:after="200" w:line="276" w:lineRule="auto"/>
              <w:cnfStyle w:val="000000000000"/>
            </w:pPr>
            <w:r>
              <w:t>Да</w:t>
            </w:r>
          </w:p>
        </w:tc>
      </w:tr>
      <w:tr w:rsidR="005A1DEE" w:rsidTr="00874D29">
        <w:trPr>
          <w:trHeight w:val="366"/>
        </w:trPr>
        <w:tc>
          <w:tcPr>
            <w:cnfStyle w:val="001000000000"/>
            <w:tcW w:w="1536" w:type="dxa"/>
          </w:tcPr>
          <w:p w:rsidR="005A1DEE" w:rsidRPr="00B04D6E" w:rsidRDefault="005A1DEE" w:rsidP="00874D2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oodle</w:t>
            </w:r>
          </w:p>
        </w:tc>
        <w:tc>
          <w:tcPr>
            <w:tcW w:w="1746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Нет.</w:t>
            </w:r>
          </w:p>
          <w:p w:rsidR="005A1DEE" w:rsidRPr="00B04D6E" w:rsidRDefault="005A1DEE" w:rsidP="00874D29">
            <w:pPr>
              <w:jc w:val="center"/>
              <w:cnfStyle w:val="000000000000"/>
            </w:pPr>
            <w:r>
              <w:t xml:space="preserve">Только </w:t>
            </w:r>
            <w:r>
              <w:rPr>
                <w:lang w:val="en-US"/>
              </w:rPr>
              <w:t xml:space="preserve">web </w:t>
            </w:r>
            <w:r>
              <w:t>интерфейс</w:t>
            </w:r>
          </w:p>
        </w:tc>
        <w:tc>
          <w:tcPr>
            <w:tcW w:w="2154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1DEE" w:rsidRDefault="005A1DEE" w:rsidP="00874D29">
            <w:pPr>
              <w:spacing w:after="200" w:line="276" w:lineRule="auto"/>
              <w:cnfStyle w:val="000000000000"/>
            </w:pPr>
            <w: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DEE" w:rsidRDefault="005A1DEE" w:rsidP="00874D29">
            <w:pPr>
              <w:spacing w:after="200" w:line="276" w:lineRule="auto"/>
              <w:cnfStyle w:val="000000000000"/>
            </w:pPr>
            <w:r>
              <w:t>Нет</w:t>
            </w:r>
          </w:p>
        </w:tc>
      </w:tr>
      <w:tr w:rsidR="005A1DEE" w:rsidTr="00874D29">
        <w:trPr>
          <w:trHeight w:val="447"/>
        </w:trPr>
        <w:tc>
          <w:tcPr>
            <w:cnfStyle w:val="001000000000"/>
            <w:tcW w:w="1536" w:type="dxa"/>
          </w:tcPr>
          <w:p w:rsidR="005A1DEE" w:rsidRDefault="005A1DEE" w:rsidP="00874D29">
            <w:pPr>
              <w:jc w:val="center"/>
              <w:rPr>
                <w:lang w:val="en-US"/>
              </w:rPr>
            </w:pPr>
          </w:p>
          <w:p w:rsidR="005A1DEE" w:rsidRDefault="00B42C50" w:rsidP="00874D2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ebSoft CourseLab</w:t>
            </w:r>
          </w:p>
        </w:tc>
        <w:tc>
          <w:tcPr>
            <w:tcW w:w="1746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Нет.</w:t>
            </w:r>
          </w:p>
          <w:p w:rsidR="005A1DEE" w:rsidRDefault="005A1DEE" w:rsidP="00874D29">
            <w:pPr>
              <w:jc w:val="center"/>
              <w:cnfStyle w:val="000000000000"/>
            </w:pPr>
            <w:r>
              <w:t xml:space="preserve">Только </w:t>
            </w:r>
            <w:r>
              <w:rPr>
                <w:lang w:val="en-US"/>
              </w:rPr>
              <w:t xml:space="preserve">web </w:t>
            </w:r>
            <w:r>
              <w:t>интерфейс</w:t>
            </w:r>
          </w:p>
        </w:tc>
        <w:tc>
          <w:tcPr>
            <w:tcW w:w="2154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1DEE" w:rsidRDefault="005A1DEE" w:rsidP="00874D29">
            <w:pPr>
              <w:spacing w:after="200" w:line="276" w:lineRule="auto"/>
              <w:cnfStyle w:val="000000000000"/>
            </w:pPr>
            <w: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DEE" w:rsidRDefault="005A1DEE" w:rsidP="00874D29">
            <w:pPr>
              <w:spacing w:after="200" w:line="276" w:lineRule="auto"/>
              <w:cnfStyle w:val="000000000000"/>
            </w:pPr>
            <w:r>
              <w:t>Нет</w:t>
            </w:r>
          </w:p>
        </w:tc>
      </w:tr>
      <w:tr w:rsidR="005A1DEE" w:rsidTr="00874D29">
        <w:trPr>
          <w:trHeight w:val="447"/>
        </w:trPr>
        <w:tc>
          <w:tcPr>
            <w:cnfStyle w:val="001000000000"/>
            <w:tcW w:w="1536" w:type="dxa"/>
          </w:tcPr>
          <w:p w:rsidR="005A1DEE" w:rsidRDefault="005A1DEE" w:rsidP="00874D29">
            <w:pPr>
              <w:jc w:val="center"/>
            </w:pPr>
            <w:r>
              <w:rPr>
                <w:lang w:val="en-US"/>
              </w:rPr>
              <w:t>LIT Test</w:t>
            </w:r>
          </w:p>
          <w:p w:rsidR="005A1DEE" w:rsidRPr="00947F27" w:rsidRDefault="005A1DEE" w:rsidP="00874D2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Зайдель</w:t>
            </w:r>
            <w:r>
              <w:rPr>
                <w:lang w:val="en-US"/>
              </w:rPr>
              <w:t>)</w:t>
            </w:r>
          </w:p>
        </w:tc>
        <w:tc>
          <w:tcPr>
            <w:tcW w:w="1746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Да(</w:t>
            </w:r>
            <w:r>
              <w:rPr>
                <w:lang w:val="en-US"/>
              </w:rPr>
              <w:t>Android</w:t>
            </w:r>
            <w:r>
              <w:t>)</w:t>
            </w:r>
          </w:p>
        </w:tc>
        <w:tc>
          <w:tcPr>
            <w:tcW w:w="2154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Нет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1DEE" w:rsidRDefault="005A1DEE" w:rsidP="00874D29">
            <w:pPr>
              <w:spacing w:after="200" w:line="276" w:lineRule="auto"/>
              <w:cnfStyle w:val="000000000000"/>
            </w:pPr>
            <w:r>
              <w:t>Нет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DEE" w:rsidRDefault="005A1DEE" w:rsidP="00874D29">
            <w:pPr>
              <w:spacing w:after="200" w:line="276" w:lineRule="auto"/>
              <w:cnfStyle w:val="000000000000"/>
            </w:pPr>
            <w:r>
              <w:t>Да</w:t>
            </w:r>
          </w:p>
        </w:tc>
      </w:tr>
      <w:tr w:rsidR="005A1DEE" w:rsidTr="00874D29">
        <w:trPr>
          <w:trHeight w:val="1368"/>
        </w:trPr>
        <w:tc>
          <w:tcPr>
            <w:cnfStyle w:val="001000000000"/>
            <w:tcW w:w="1536" w:type="dxa"/>
          </w:tcPr>
          <w:p w:rsidR="005A1DEE" w:rsidRDefault="005A1DEE" w:rsidP="00874D29"/>
          <w:p w:rsidR="005A1DEE" w:rsidRDefault="005A1DEE" w:rsidP="00874D29">
            <w:pPr>
              <w:jc w:val="center"/>
            </w:pPr>
            <w:r>
              <w:t>Мой проект</w:t>
            </w:r>
          </w:p>
        </w:tc>
        <w:tc>
          <w:tcPr>
            <w:tcW w:w="1746" w:type="dxa"/>
          </w:tcPr>
          <w:p w:rsidR="005A1DEE" w:rsidRDefault="005A1DEE" w:rsidP="00874D29">
            <w:pPr>
              <w:jc w:val="center"/>
              <w:cnfStyle w:val="000000000000"/>
            </w:pPr>
            <w:r>
              <w:t>ДА(</w:t>
            </w:r>
            <w:r>
              <w:rPr>
                <w:lang w:val="en-US"/>
              </w:rPr>
              <w:t>android</w:t>
            </w:r>
            <w:r>
              <w:t>)</w:t>
            </w:r>
          </w:p>
        </w:tc>
        <w:tc>
          <w:tcPr>
            <w:tcW w:w="2154" w:type="dxa"/>
          </w:tcPr>
          <w:p w:rsidR="005A1DEE" w:rsidRDefault="00445F0B" w:rsidP="00874D29">
            <w:pPr>
              <w:jc w:val="center"/>
              <w:cnfStyle w:val="000000000000"/>
            </w:pPr>
            <w: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1DEE" w:rsidRDefault="005A1DEE" w:rsidP="00874D29">
            <w:pPr>
              <w:cnfStyle w:val="000000000000"/>
            </w:pPr>
            <w: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DEE" w:rsidRDefault="005A1DEE" w:rsidP="00874D29">
            <w:pPr>
              <w:cnfStyle w:val="000000000000"/>
            </w:pPr>
            <w:r>
              <w:t>Нет</w:t>
            </w:r>
          </w:p>
        </w:tc>
      </w:tr>
    </w:tbl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jc w:val="center"/>
      </w:pPr>
    </w:p>
    <w:p w:rsidR="005A1DEE" w:rsidRDefault="005A1DEE" w:rsidP="005A1DEE">
      <w:pPr>
        <w:pStyle w:val="ad"/>
        <w:ind w:left="360"/>
      </w:pPr>
    </w:p>
    <w:p w:rsidR="00E15421" w:rsidRPr="00E15421" w:rsidRDefault="005A1DEE" w:rsidP="00E15421">
      <w:pPr>
        <w:pStyle w:val="2"/>
      </w:pPr>
      <w:r>
        <w:br w:type="page"/>
      </w:r>
    </w:p>
    <w:p w:rsidR="00E15421" w:rsidRDefault="00E15421" w:rsidP="00E15421">
      <w:r>
        <w:rPr>
          <w:rFonts w:eastAsia="Calibri" w:cs="Times New Roman"/>
          <w:szCs w:val="28"/>
        </w:rPr>
        <w:lastRenderedPageBreak/>
        <w:t>Данные аналоги здесь представлены, так все они так или иначе представляют собой именно систему тестирования, которая имеет подразделение на тестируемого</w:t>
      </w:r>
      <w:r w:rsidR="00E9487B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>(ученик) и тестирующего</w:t>
      </w:r>
      <w:r w:rsidR="00E9487B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>(учитель).</w:t>
      </w:r>
      <w:r w:rsidR="00E9487B">
        <w:rPr>
          <w:rFonts w:eastAsia="Calibri" w:cs="Times New Roman"/>
          <w:szCs w:val="28"/>
        </w:rPr>
        <w:t xml:space="preserve">  </w:t>
      </w:r>
    </w:p>
    <w:p w:rsidR="00A31219" w:rsidRPr="00E16E11" w:rsidRDefault="00A31219" w:rsidP="00376F26">
      <w:pPr>
        <w:pStyle w:val="2"/>
      </w:pPr>
      <w:bookmarkStart w:id="3" w:name="_Toc433498844"/>
      <w:r>
        <w:t xml:space="preserve">3.1. </w:t>
      </w:r>
      <w:r>
        <w:rPr>
          <w:lang w:val="en-US"/>
        </w:rPr>
        <w:t>MyTest</w:t>
      </w:r>
      <w:bookmarkEnd w:id="3"/>
    </w:p>
    <w:p w:rsidR="00A31219" w:rsidRPr="00376F26" w:rsidRDefault="00A31219" w:rsidP="00A31219">
      <w:r w:rsidRPr="00A31219">
        <w:t>“</w:t>
      </w:r>
      <w:r w:rsidR="00376F26">
        <w:rPr>
          <w:lang w:val="en-US"/>
        </w:rPr>
        <w:t>MyTest</w:t>
      </w:r>
      <w:r w:rsidRPr="00A31219">
        <w:t xml:space="preserve"> - система программ для создания и проведения компьютерного тестирования,</w:t>
      </w:r>
      <w:r>
        <w:t xml:space="preserve"> сбора и анализа их результатов</w:t>
      </w:r>
      <w:r w:rsidRPr="00A31219">
        <w:t>”.</w:t>
      </w:r>
    </w:p>
    <w:p w:rsidR="00376F26" w:rsidRPr="005027A7" w:rsidRDefault="00376F26" w:rsidP="00A31219">
      <w:r w:rsidRPr="00376F26">
        <w:t xml:space="preserve">“Программа </w:t>
      </w:r>
      <w:r w:rsidRPr="00376F26">
        <w:rPr>
          <w:lang w:val="en-US"/>
        </w:rPr>
        <w:t>MyTestX</w:t>
      </w:r>
      <w:r w:rsidRPr="00376F26">
        <w:t xml:space="preserve"> работает с десятью типами заданий: одиночный выбор, множественный выбор, установление порядка следования, установление соответствия, указание истинности или ложности утверждений, ручной ввод числа, ручной ввод текста, выбор места на изображении, перестановка букв, заполнение пропусков”. </w:t>
      </w:r>
    </w:p>
    <w:p w:rsidR="00376F26" w:rsidRPr="005027A7" w:rsidRDefault="00376F26" w:rsidP="00A31219">
      <w:r w:rsidRPr="00376F26">
        <w:t>“Программа состоит из трех модулей: Модуль тестирования (</w:t>
      </w:r>
      <w:r w:rsidRPr="00376F26">
        <w:rPr>
          <w:lang w:val="en-US"/>
        </w:rPr>
        <w:t>MyTestStudent</w:t>
      </w:r>
      <w:r w:rsidRPr="00376F26">
        <w:t>), Редактор тестов (</w:t>
      </w:r>
      <w:r w:rsidRPr="00376F26">
        <w:rPr>
          <w:lang w:val="en-US"/>
        </w:rPr>
        <w:t>MyTestEditor</w:t>
      </w:r>
      <w:r w:rsidRPr="00376F26">
        <w:t>) и Журнал тестирования (</w:t>
      </w:r>
      <w:r w:rsidRPr="00376F26">
        <w:rPr>
          <w:lang w:val="en-US"/>
        </w:rPr>
        <w:t>MyTestServer</w:t>
      </w:r>
      <w:r w:rsidRPr="00376F26">
        <w:t>)”.</w:t>
      </w:r>
    </w:p>
    <w:p w:rsidR="00376F26" w:rsidRDefault="00376F26" w:rsidP="00A31219">
      <w:r>
        <w:t xml:space="preserve">Таким образом видно, что данный аналог содержит большинство особенностей, которые предполагаются в нашем приложении, но это только </w:t>
      </w:r>
      <w:r w:rsidR="004778D8">
        <w:rPr>
          <w:lang w:val="en-US"/>
        </w:rPr>
        <w:t>PC</w:t>
      </w:r>
      <w:r w:rsidR="004778D8" w:rsidRPr="00E15421">
        <w:t xml:space="preserve"> </w:t>
      </w:r>
      <w:r>
        <w:t xml:space="preserve"> программа.</w:t>
      </w:r>
    </w:p>
    <w:p w:rsidR="00376F26" w:rsidRPr="005027A7" w:rsidRDefault="00376F26" w:rsidP="00376F26">
      <w:pPr>
        <w:pStyle w:val="2"/>
      </w:pPr>
      <w:bookmarkStart w:id="4" w:name="_Toc433498845"/>
      <w:r>
        <w:t xml:space="preserve">3.2 </w:t>
      </w:r>
      <w:r w:rsidRPr="00D3591A">
        <w:rPr>
          <w:sz w:val="28"/>
          <w:szCs w:val="28"/>
          <w:lang w:val="en-US"/>
        </w:rPr>
        <w:t>Moodle</w:t>
      </w:r>
      <w:bookmarkEnd w:id="4"/>
      <w:r w:rsidRPr="005027A7">
        <w:t xml:space="preserve"> </w:t>
      </w:r>
    </w:p>
    <w:p w:rsidR="00376F26" w:rsidRDefault="00376F26" w:rsidP="00376F26">
      <w:r>
        <w:t xml:space="preserve">Для того, чтобы было возможно пользоваться данным приложением, необходимо быть зарегистрированным в системе </w:t>
      </w:r>
      <w:r>
        <w:rPr>
          <w:lang w:val="en-US"/>
        </w:rPr>
        <w:t>Moodle</w:t>
      </w:r>
      <w:r>
        <w:t xml:space="preserve">. </w:t>
      </w:r>
    </w:p>
    <w:p w:rsidR="00B42C50" w:rsidRPr="005027A7" w:rsidRDefault="00B42C50" w:rsidP="00313603">
      <w:pPr>
        <w:pStyle w:val="2"/>
      </w:pPr>
      <w:bookmarkStart w:id="5" w:name="_Toc433498846"/>
      <w:r>
        <w:t>3.3</w:t>
      </w:r>
      <w:r w:rsidRPr="005027A7">
        <w:t xml:space="preserve"> </w:t>
      </w:r>
      <w:r>
        <w:rPr>
          <w:lang w:val="en-US"/>
        </w:rPr>
        <w:t>Websoft</w:t>
      </w:r>
      <w:r w:rsidRPr="005027A7">
        <w:t xml:space="preserve"> </w:t>
      </w:r>
      <w:r>
        <w:rPr>
          <w:lang w:val="en-US"/>
        </w:rPr>
        <w:t>CoursLine</w:t>
      </w:r>
      <w:bookmarkEnd w:id="5"/>
    </w:p>
    <w:p w:rsidR="00B42C50" w:rsidRPr="00FA400C" w:rsidRDefault="00FA400C" w:rsidP="00B42C50">
      <w:r w:rsidRPr="00FA400C">
        <w:t>“</w:t>
      </w:r>
      <w:r w:rsidRPr="00FA400C">
        <w:rPr>
          <w:lang w:val="en-US"/>
        </w:rPr>
        <w:t>CourseLab</w:t>
      </w:r>
      <w:r w:rsidRPr="00FA400C">
        <w:t xml:space="preserve"> – это мощное средство для создания интерактивных учебных материалов (электронных курсов), предназначенных для использования в сети Интернет, в системах дистанционного обучения, на компакт-диске или лю</w:t>
      </w:r>
      <w:r>
        <w:t>бом другом носителе</w:t>
      </w:r>
      <w:r w:rsidRPr="00FA400C">
        <w:t>”.</w:t>
      </w:r>
    </w:p>
    <w:p w:rsidR="00FA400C" w:rsidRPr="005027A7" w:rsidRDefault="00FA400C" w:rsidP="00B42C50">
      <w:r>
        <w:t xml:space="preserve">Ключевые особенности: Медиа контент, </w:t>
      </w:r>
      <w:r>
        <w:rPr>
          <w:lang w:val="en-US"/>
        </w:rPr>
        <w:t>drag</w:t>
      </w:r>
      <w:r w:rsidRPr="00FA400C">
        <w:t xml:space="preserve"> &amp; </w:t>
      </w:r>
      <w:r>
        <w:rPr>
          <w:lang w:val="en-US"/>
        </w:rPr>
        <w:t>drop</w:t>
      </w:r>
      <w:r>
        <w:t xml:space="preserve">, шаблоны оформления,  интеграция с </w:t>
      </w:r>
      <w:r>
        <w:rPr>
          <w:lang w:val="en-US"/>
        </w:rPr>
        <w:t>Microsoft</w:t>
      </w:r>
      <w:r w:rsidRPr="00FA400C">
        <w:t xml:space="preserve"> </w:t>
      </w:r>
      <w:r>
        <w:rPr>
          <w:lang w:val="en-US"/>
        </w:rPr>
        <w:t>Office</w:t>
      </w:r>
      <w:r w:rsidRPr="00FA400C">
        <w:t>.</w:t>
      </w:r>
    </w:p>
    <w:p w:rsidR="00313603" w:rsidRPr="005027A7" w:rsidRDefault="00313603" w:rsidP="00313603">
      <w:pPr>
        <w:pStyle w:val="2"/>
      </w:pPr>
      <w:bookmarkStart w:id="6" w:name="_Toc433498847"/>
      <w:r w:rsidRPr="005027A7">
        <w:t xml:space="preserve">3.4 </w:t>
      </w:r>
      <w:r>
        <w:rPr>
          <w:lang w:val="en-US"/>
        </w:rPr>
        <w:t>LIT</w:t>
      </w:r>
      <w:r w:rsidRPr="005027A7">
        <w:t xml:space="preserve"> </w:t>
      </w:r>
      <w:r>
        <w:rPr>
          <w:lang w:val="en-US"/>
        </w:rPr>
        <w:t>Test</w:t>
      </w:r>
      <w:bookmarkEnd w:id="6"/>
    </w:p>
    <w:p w:rsidR="00313603" w:rsidRPr="004778D8" w:rsidRDefault="004778D8" w:rsidP="00313603">
      <w:r>
        <w:t>Типы заданий: одиночный выбор, множественный выбор, ответ в краткой форме, ответ в виде «да</w:t>
      </w:r>
      <w:r w:rsidRPr="004778D8">
        <w:t>/</w:t>
      </w:r>
      <w:r>
        <w:t xml:space="preserve">нет».  </w:t>
      </w:r>
      <w:r w:rsidR="00E15421">
        <w:t>Автоматическая проверка тестов.</w:t>
      </w:r>
    </w:p>
    <w:p w:rsidR="005A1DEE" w:rsidRDefault="005A1DEE" w:rsidP="005A1DEE">
      <w:pPr>
        <w:pStyle w:val="1"/>
        <w:numPr>
          <w:ilvl w:val="1"/>
          <w:numId w:val="5"/>
        </w:numPr>
      </w:pPr>
      <w:bookmarkStart w:id="7" w:name="_Toc433498848"/>
      <w:r>
        <w:t>Анализ предметной области</w:t>
      </w:r>
      <w:bookmarkEnd w:id="7"/>
    </w:p>
    <w:p w:rsidR="005A1DEE" w:rsidRDefault="005A1DEE" w:rsidP="00B722A5">
      <w:pPr>
        <w:pStyle w:val="2"/>
        <w:numPr>
          <w:ilvl w:val="1"/>
          <w:numId w:val="14"/>
        </w:numPr>
      </w:pPr>
      <w:bookmarkStart w:id="8" w:name="_Toc433498849"/>
      <w:r>
        <w:t>Что такое тест</w:t>
      </w:r>
      <w:bookmarkEnd w:id="8"/>
    </w:p>
    <w:p w:rsidR="005A1DEE" w:rsidRDefault="005A1DEE" w:rsidP="005A1DEE">
      <w:pPr>
        <w:pStyle w:val="ad"/>
        <w:ind w:left="360"/>
        <w:jc w:val="both"/>
      </w:pPr>
      <w:r>
        <w:t xml:space="preserve">Тест- это измерительная методика оценки, основанная на стандартизированном наборе заданий и формализованных правилах анализа ответов, дающая в результате объективированную оценку испытуемого на определённой количественной шкале, указывающей на </w:t>
      </w:r>
      <w:r>
        <w:lastRenderedPageBreak/>
        <w:t>выраженность измеряемого свойства или вероятностное отнесение к определённой, заранее заданной диагностической категории.</w:t>
      </w:r>
    </w:p>
    <w:p w:rsidR="005A1DEE" w:rsidRDefault="005A1DEE" w:rsidP="005A1DEE">
      <w:pPr>
        <w:pStyle w:val="ad"/>
        <w:ind w:left="360"/>
        <w:jc w:val="both"/>
      </w:pPr>
      <w:r>
        <w:t>Примером такого теста может быть часть А и Б в ЕГЭ.</w:t>
      </w:r>
    </w:p>
    <w:p w:rsidR="005A1DEE" w:rsidRDefault="005A1DEE" w:rsidP="00B722A5">
      <w:pPr>
        <w:pStyle w:val="2"/>
        <w:numPr>
          <w:ilvl w:val="1"/>
          <w:numId w:val="14"/>
        </w:numPr>
      </w:pPr>
      <w:bookmarkStart w:id="9" w:name="_Toc433498850"/>
      <w:r>
        <w:t>Виды тестов</w:t>
      </w:r>
      <w:bookmarkEnd w:id="9"/>
    </w:p>
    <w:p w:rsidR="005A1DEE" w:rsidRDefault="005A1DEE" w:rsidP="005A1DEE">
      <w:pPr>
        <w:pStyle w:val="ad"/>
      </w:pPr>
      <w:r>
        <w:t>Тесты можно классифицировать по различным признакам:</w:t>
      </w:r>
    </w:p>
    <w:p w:rsidR="005A1DEE" w:rsidRDefault="005A1DEE" w:rsidP="005A1DEE">
      <w:pPr>
        <w:pStyle w:val="ad"/>
      </w:pPr>
    </w:p>
    <w:p w:rsidR="005A1DEE" w:rsidRDefault="005A1DEE" w:rsidP="005A1DEE">
      <w:pPr>
        <w:pStyle w:val="ad"/>
        <w:numPr>
          <w:ilvl w:val="0"/>
          <w:numId w:val="8"/>
        </w:numPr>
      </w:pPr>
      <w:r>
        <w:t>По целям — информационные, диагностические, обучающие, мотивационные, аттестационные;</w:t>
      </w:r>
    </w:p>
    <w:p w:rsidR="005A1DEE" w:rsidRDefault="005A1DEE" w:rsidP="005A1DEE">
      <w:pPr>
        <w:pStyle w:val="ad"/>
        <w:numPr>
          <w:ilvl w:val="0"/>
          <w:numId w:val="8"/>
        </w:numPr>
      </w:pPr>
      <w:r>
        <w:t>По процедуре создания — стандартизованные, не стандартизованные;</w:t>
      </w:r>
    </w:p>
    <w:p w:rsidR="005A1DEE" w:rsidRDefault="005A1DEE" w:rsidP="005A1DEE">
      <w:pPr>
        <w:pStyle w:val="ad"/>
        <w:numPr>
          <w:ilvl w:val="0"/>
          <w:numId w:val="8"/>
        </w:numPr>
      </w:pPr>
      <w:r>
        <w:t>По способу формирования заданий — детерминированные, стохастические, динамические;</w:t>
      </w:r>
    </w:p>
    <w:p w:rsidR="005A1DEE" w:rsidRDefault="005A1DEE" w:rsidP="005A1DEE">
      <w:pPr>
        <w:pStyle w:val="ad"/>
        <w:numPr>
          <w:ilvl w:val="0"/>
          <w:numId w:val="8"/>
        </w:numPr>
      </w:pPr>
      <w:r>
        <w:t>По технологии проведения — бумажные, в том числе бумажные с использованием оптического распознавания, натурные, с использованием специальной аппаратуры, компьютерные;</w:t>
      </w:r>
    </w:p>
    <w:p w:rsidR="005A1DEE" w:rsidRDefault="005A1DEE" w:rsidP="005A1DEE">
      <w:pPr>
        <w:pStyle w:val="ad"/>
        <w:numPr>
          <w:ilvl w:val="0"/>
          <w:numId w:val="8"/>
        </w:numPr>
      </w:pPr>
      <w:r>
        <w:t>По форме заданий — закрытого типа, открытого типа, установление соответствия, упорядочивание последовательности;</w:t>
      </w:r>
    </w:p>
    <w:p w:rsidR="005A1DEE" w:rsidRDefault="005A1DEE" w:rsidP="005A1DEE">
      <w:pPr>
        <w:pStyle w:val="ad"/>
        <w:numPr>
          <w:ilvl w:val="0"/>
          <w:numId w:val="8"/>
        </w:numPr>
      </w:pPr>
      <w:r>
        <w:t>По наличию обратной связи — традиционные и адаптивные</w:t>
      </w:r>
    </w:p>
    <w:p w:rsidR="005A1DEE" w:rsidRDefault="005A1DEE" w:rsidP="005A1DEE">
      <w:pPr>
        <w:ind w:left="360"/>
        <w:rPr>
          <w:rFonts w:cs="Times New Roman"/>
          <w:color w:val="000000"/>
          <w:shd w:val="clear" w:color="auto" w:fill="FFFFFF"/>
        </w:rPr>
      </w:pPr>
      <w:r w:rsidRPr="00B52C58">
        <w:rPr>
          <w:rFonts w:cs="Times New Roman"/>
        </w:rPr>
        <w:t xml:space="preserve">В образовании в основном используются традиционные тесты, то есть те которые содержат список вопросов, каждый из которых оценивается в определенное количество баллов. Результат такого тестирования </w:t>
      </w:r>
      <w:r w:rsidRPr="00B52C58">
        <w:rPr>
          <w:rFonts w:cs="Times New Roman"/>
          <w:color w:val="000000"/>
          <w:shd w:val="clear" w:color="auto" w:fill="FFFFFF"/>
        </w:rPr>
        <w:t>зависит от количества вопросов, на которые был дан правильный ответ. В традиционном тесте оценивание происходит с одинаковыми правилами оценивания ответов для всех испытуемых.</w:t>
      </w:r>
      <w:r w:rsidRPr="00B52C58">
        <w:t xml:space="preserve"> </w:t>
      </w:r>
      <w:r w:rsidRPr="00B52C58">
        <w:rPr>
          <w:rFonts w:cs="Times New Roman"/>
          <w:color w:val="000000"/>
          <w:shd w:val="clear" w:color="auto" w:fill="FFFFFF"/>
        </w:rPr>
        <w:t>Главная цель применения традиционных тестов - установить уровень знаний.</w:t>
      </w:r>
    </w:p>
    <w:p w:rsidR="005A1DEE" w:rsidRDefault="005A1DEE" w:rsidP="005A1DEE">
      <w:pPr>
        <w:ind w:left="360"/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Также можно разделить тесты на:</w:t>
      </w:r>
    </w:p>
    <w:p w:rsidR="005A1DEE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Образовательные</w:t>
      </w:r>
    </w:p>
    <w:p w:rsidR="005A1DEE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Профессиональные</w:t>
      </w:r>
    </w:p>
    <w:p w:rsidR="005A1DEE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Медицинские</w:t>
      </w:r>
    </w:p>
    <w:p w:rsidR="005A1DEE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Психологические</w:t>
      </w:r>
    </w:p>
    <w:p w:rsidR="005A1DEE" w:rsidRDefault="005A1DEE" w:rsidP="005A1DEE">
      <w:pPr>
        <w:ind w:left="720"/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Образовательные тесты – это «предметно-ориентированные» тесты знаний. В нём задания относятся к определённым академическим предметам-математике, языку, истории, физике и т.д. Этот вид тестов проводят обычно педагоги-предметники. В результате такого теста испытуемый получает свою оценку или балл за выполненные задания.</w:t>
      </w:r>
    </w:p>
    <w:p w:rsidR="005A1DEE" w:rsidRDefault="005A1DEE" w:rsidP="005A1DEE">
      <w:pPr>
        <w:ind w:left="720"/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 xml:space="preserve">Профессиональные тесты – это тесты профессиональных знаний, в которых большую роль играют «кейс-задания» - задачи, описывающие </w:t>
      </w:r>
      <w:r>
        <w:rPr>
          <w:rFonts w:cs="Times New Roman"/>
          <w:color w:val="000000"/>
          <w:shd w:val="clear" w:color="auto" w:fill="FFFFFF"/>
        </w:rPr>
        <w:lastRenderedPageBreak/>
        <w:t xml:space="preserve">практическое производственные ситуации и предлагающие выбор способа действия в этой ситуации. </w:t>
      </w:r>
    </w:p>
    <w:p w:rsidR="005A1DEE" w:rsidRDefault="005A1DEE" w:rsidP="005A1DEE">
      <w:pPr>
        <w:ind w:left="720"/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Психологические тесты – это тесты, ориентированные на установку и измерение</w:t>
      </w:r>
      <w:r w:rsidRPr="008218E5">
        <w:rPr>
          <w:rFonts w:cs="Times New Roman"/>
          <w:color w:val="000000"/>
          <w:shd w:val="clear" w:color="auto" w:fill="FFFFFF"/>
        </w:rPr>
        <w:t xml:space="preserve"> индивидуально-психологических отличий</w:t>
      </w:r>
      <w:r>
        <w:rPr>
          <w:rFonts w:cs="Times New Roman"/>
          <w:color w:val="000000"/>
          <w:shd w:val="clear" w:color="auto" w:fill="FFFFFF"/>
        </w:rPr>
        <w:t xml:space="preserve"> испытуемого. К этому виду относятся такие тесты как: </w:t>
      </w:r>
      <w:r>
        <w:rPr>
          <w:rFonts w:cs="Times New Roman"/>
          <w:color w:val="000000"/>
          <w:shd w:val="clear" w:color="auto" w:fill="FFFFFF"/>
          <w:lang w:val="en-US"/>
        </w:rPr>
        <w:t>IQ</w:t>
      </w:r>
      <w:r w:rsidRPr="007B6D01">
        <w:rPr>
          <w:rFonts w:cs="Times New Roman"/>
          <w:color w:val="000000"/>
          <w:shd w:val="clear" w:color="auto" w:fill="FFFFFF"/>
        </w:rPr>
        <w:t xml:space="preserve">, </w:t>
      </w:r>
      <w:r>
        <w:rPr>
          <w:rFonts w:cs="Times New Roman"/>
          <w:color w:val="000000"/>
          <w:shd w:val="clear" w:color="auto" w:fill="FFFFFF"/>
        </w:rPr>
        <w:t>Тест Сонди</w:t>
      </w:r>
      <w:r w:rsidRPr="007B6D01">
        <w:rPr>
          <w:rFonts w:cs="Times New Roman"/>
          <w:color w:val="000000"/>
          <w:shd w:val="clear" w:color="auto" w:fill="FFFFFF"/>
        </w:rPr>
        <w:t>, Тест Роршаха</w:t>
      </w:r>
      <w:r>
        <w:rPr>
          <w:rFonts w:cs="Times New Roman"/>
          <w:color w:val="000000"/>
          <w:shd w:val="clear" w:color="auto" w:fill="FFFFFF"/>
        </w:rPr>
        <w:t>.</w:t>
      </w:r>
    </w:p>
    <w:p w:rsidR="005A1DEE" w:rsidRPr="00BE693F" w:rsidRDefault="005A1DEE" w:rsidP="005A1DEE">
      <w:pPr>
        <w:ind w:left="720"/>
        <w:rPr>
          <w:rFonts w:cs="Times New Roman"/>
          <w:color w:val="000000"/>
          <w:shd w:val="clear" w:color="auto" w:fill="FFFFFF"/>
        </w:rPr>
      </w:pPr>
      <w:r>
        <w:rPr>
          <w:rFonts w:cs="Times New Roman"/>
          <w:color w:val="000000"/>
          <w:shd w:val="clear" w:color="auto" w:fill="FFFFFF"/>
        </w:rPr>
        <w:t>Созданная мною инструментальная среда направлена на работу с образовательными тестами, но также можно также5 работать и с производственными.</w:t>
      </w:r>
    </w:p>
    <w:p w:rsidR="005A1DEE" w:rsidRDefault="005A1DEE" w:rsidP="001A3845">
      <w:pPr>
        <w:pStyle w:val="2"/>
        <w:numPr>
          <w:ilvl w:val="1"/>
          <w:numId w:val="14"/>
        </w:numPr>
      </w:pPr>
      <w:bookmarkStart w:id="10" w:name="_Toc433498851"/>
      <w:r>
        <w:t>Виды тестовых заданий</w:t>
      </w:r>
      <w:bookmarkEnd w:id="10"/>
    </w:p>
    <w:p w:rsidR="005A1DEE" w:rsidRDefault="005A1DEE" w:rsidP="005A1DEE">
      <w:pPr>
        <w:rPr>
          <w:rFonts w:cs="Times New Roman"/>
        </w:rPr>
      </w:pPr>
      <w:r>
        <w:rPr>
          <w:rFonts w:cs="Times New Roman"/>
        </w:rPr>
        <w:t>Вот список основных видов заданий</w:t>
      </w:r>
    </w:p>
    <w:p w:rsidR="005A1DEE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>Контрольные списки суждений или закрытые тесты с ответами «да-нет»</w:t>
      </w:r>
    </w:p>
    <w:p w:rsidR="005A1DEE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>Списки суждений с дробной шкалой согласия, например «да-нет-не знаю»</w:t>
      </w:r>
    </w:p>
    <w:p w:rsidR="005A1DEE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>Закрытые вопросы, предполагающие качественно различных ответов, из которые надо выбрать только один</w:t>
      </w:r>
      <w:r w:rsidRPr="0055748B">
        <w:rPr>
          <w:rFonts w:cs="Times New Roman"/>
        </w:rPr>
        <w:t>(</w:t>
      </w:r>
      <w:r>
        <w:rPr>
          <w:rFonts w:cs="Times New Roman"/>
          <w:lang w:val="en-US"/>
        </w:rPr>
        <w:t>multiple</w:t>
      </w:r>
      <w:r w:rsidRPr="0055748B">
        <w:rPr>
          <w:rFonts w:cs="Times New Roman"/>
        </w:rPr>
        <w:t>-</w:t>
      </w:r>
      <w:r>
        <w:rPr>
          <w:rFonts w:cs="Times New Roman"/>
          <w:lang w:val="en-US"/>
        </w:rPr>
        <w:t>choice</w:t>
      </w:r>
      <w:r w:rsidRPr="0055748B">
        <w:rPr>
          <w:rFonts w:cs="Times New Roman"/>
        </w:rPr>
        <w:t>)</w:t>
      </w:r>
      <w:r>
        <w:rPr>
          <w:rFonts w:cs="Times New Roman"/>
        </w:rPr>
        <w:t>.</w:t>
      </w:r>
    </w:p>
    <w:p w:rsidR="005A1DEE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>Закрытые тест-вопросы, допускающие выбор нескольких качественно-различных готовых ответов. Это вопросы со множественным ответом</w:t>
      </w:r>
      <w:r>
        <w:rPr>
          <w:rFonts w:cs="Times New Roman"/>
          <w:lang w:val="en-US"/>
        </w:rPr>
        <w:t xml:space="preserve"> (multiple-response)</w:t>
      </w:r>
      <w:r>
        <w:rPr>
          <w:rFonts w:cs="Times New Roman"/>
        </w:rPr>
        <w:t>.</w:t>
      </w:r>
    </w:p>
    <w:p w:rsidR="005A1DEE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>Открытые тест-вопросы с кратким свободным ответом (в виде числа, в виде одного слова). Некоторой визуальной модификацией является суждения с пропусками (</w:t>
      </w:r>
      <w:r>
        <w:rPr>
          <w:rFonts w:cs="Times New Roman"/>
          <w:lang w:val="en-US"/>
        </w:rPr>
        <w:t>gap-filling</w:t>
      </w:r>
      <w:r>
        <w:rPr>
          <w:rFonts w:cs="Times New Roman"/>
        </w:rPr>
        <w:t>).</w:t>
      </w:r>
    </w:p>
    <w:p w:rsidR="005A1DEE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>Открытые тест-вопросы с развёрнутым ответом. Этот тип используется в части С ЕГЭ.</w:t>
      </w:r>
    </w:p>
    <w:p w:rsidR="005A1DEE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>Задания на ранжирование. Испытуемому предлагается выстроить определённое множество элементов в определённой последовательности.</w:t>
      </w:r>
    </w:p>
    <w:p w:rsidR="005A1DEE" w:rsidRPr="00BE693F" w:rsidRDefault="005A1DEE" w:rsidP="005A1DEE">
      <w:pPr>
        <w:pStyle w:val="ad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Задания на соответствие: в этом случае испытуемый должен сравнить два множества объектов и установить попарные соответствия для всех элементов. </w:t>
      </w:r>
    </w:p>
    <w:p w:rsidR="002958F2" w:rsidRDefault="005A1DEE" w:rsidP="00EB3CA4">
      <w:pPr>
        <w:ind w:left="720"/>
      </w:pPr>
      <w:r>
        <w:rPr>
          <w:rFonts w:cs="Times New Roman"/>
          <w:color w:val="000000"/>
          <w:shd w:val="clear" w:color="auto" w:fill="FFFFFF"/>
        </w:rPr>
        <w:t>В ЕГЭ используются все из представленных выше типов заданий, но в ответе они сводятся к трём типам: выбор одного варианта из четырёх (часть А), запись краткого текстового ответа (часть Б), развёрнутый ответ (часть С).</w:t>
      </w:r>
    </w:p>
    <w:p w:rsidR="002958F2" w:rsidRDefault="00783E0D" w:rsidP="00B722A5">
      <w:pPr>
        <w:pStyle w:val="1"/>
        <w:numPr>
          <w:ilvl w:val="0"/>
          <w:numId w:val="14"/>
        </w:numPr>
      </w:pPr>
      <w:bookmarkStart w:id="11" w:name="_Toc433498852"/>
      <w:r>
        <w:t>Решение</w:t>
      </w:r>
      <w:bookmarkEnd w:id="11"/>
    </w:p>
    <w:p w:rsidR="00EB3CA4" w:rsidRDefault="00EB3CA4" w:rsidP="00EB3CA4">
      <w:pPr>
        <w:pStyle w:val="2"/>
      </w:pPr>
      <w:bookmarkStart w:id="12" w:name="_Toc433498853"/>
      <w:r>
        <w:t>5.0</w:t>
      </w:r>
      <w:r>
        <w:rPr>
          <w:lang w:val="en-US"/>
        </w:rPr>
        <w:t xml:space="preserve"> </w:t>
      </w:r>
      <w:r>
        <w:t>Архитектура системы</w:t>
      </w:r>
      <w:bookmarkEnd w:id="12"/>
    </w:p>
    <w:p w:rsidR="00EB3CA4" w:rsidRPr="00EB3CA4" w:rsidRDefault="00EB3CA4" w:rsidP="00EB3CA4">
      <w:pPr>
        <w:pStyle w:val="12"/>
        <w:ind w:left="360"/>
        <w:rPr>
          <w:b w:val="0"/>
        </w:rPr>
      </w:pPr>
      <w:r>
        <w:rPr>
          <w:b w:val="0"/>
        </w:rPr>
        <w:t xml:space="preserve">Электронное тестирование, в отличие от остальных бумажного, предполагает использование компьютерных систем для сбора и анализа результатов. </w:t>
      </w:r>
    </w:p>
    <w:p w:rsidR="00EB3CA4" w:rsidRDefault="00EB3CA4" w:rsidP="00EB3CA4">
      <w:pPr>
        <w:pStyle w:val="12"/>
        <w:ind w:left="792"/>
        <w:rPr>
          <w:b w:val="0"/>
        </w:rPr>
      </w:pPr>
      <w:r>
        <w:rPr>
          <w:b w:val="0"/>
        </w:rPr>
        <w:lastRenderedPageBreak/>
        <w:t>Система для электронной оценке знаний должна состоять из нескольких обязательных модулей:</w:t>
      </w:r>
    </w:p>
    <w:p w:rsidR="00EB3CA4" w:rsidRDefault="00EB3CA4" w:rsidP="00EB3CA4">
      <w:pPr>
        <w:pStyle w:val="12"/>
        <w:numPr>
          <w:ilvl w:val="0"/>
          <w:numId w:val="11"/>
        </w:numPr>
        <w:rPr>
          <w:b w:val="0"/>
        </w:rPr>
      </w:pPr>
      <w:r>
        <w:rPr>
          <w:b w:val="0"/>
        </w:rPr>
        <w:t>Инструмент для подготовки тестовых заданий</w:t>
      </w:r>
      <w:r w:rsidRPr="00E72D06">
        <w:rPr>
          <w:b w:val="0"/>
        </w:rPr>
        <w:t xml:space="preserve"> </w:t>
      </w:r>
      <w:r>
        <w:rPr>
          <w:b w:val="0"/>
        </w:rPr>
        <w:t xml:space="preserve">(конструктор тестов, только </w:t>
      </w:r>
      <w:r>
        <w:rPr>
          <w:b w:val="0"/>
          <w:lang w:val="en-US"/>
        </w:rPr>
        <w:t>web</w:t>
      </w:r>
      <w:r>
        <w:rPr>
          <w:b w:val="0"/>
        </w:rPr>
        <w:t>)</w:t>
      </w:r>
    </w:p>
    <w:p w:rsidR="00EB3CA4" w:rsidRDefault="00EB3CA4" w:rsidP="00EB3CA4">
      <w:pPr>
        <w:pStyle w:val="12"/>
        <w:numPr>
          <w:ilvl w:val="0"/>
          <w:numId w:val="11"/>
        </w:numPr>
        <w:rPr>
          <w:b w:val="0"/>
        </w:rPr>
      </w:pPr>
      <w:r>
        <w:rPr>
          <w:b w:val="0"/>
        </w:rPr>
        <w:t>Тест-плейер</w:t>
      </w:r>
      <w:r>
        <w:rPr>
          <w:b w:val="0"/>
          <w:lang w:val="en-US"/>
        </w:rPr>
        <w:t>(Android  &amp; web)</w:t>
      </w:r>
    </w:p>
    <w:p w:rsidR="00EB3CA4" w:rsidRPr="0069502B" w:rsidRDefault="00EB3CA4" w:rsidP="00EB3CA4">
      <w:pPr>
        <w:pStyle w:val="12"/>
        <w:numPr>
          <w:ilvl w:val="0"/>
          <w:numId w:val="11"/>
        </w:numPr>
        <w:rPr>
          <w:b w:val="0"/>
        </w:rPr>
      </w:pPr>
      <w:r>
        <w:rPr>
          <w:b w:val="0"/>
        </w:rPr>
        <w:t>А также инструмент для проведения тестирования (веб-приложение, приложение-сервер и тд).</w:t>
      </w:r>
    </w:p>
    <w:p w:rsidR="00EB3CA4" w:rsidRPr="00EB3CA4" w:rsidRDefault="00EB3CA4" w:rsidP="00EB3CA4"/>
    <w:p w:rsidR="00783E0D" w:rsidRPr="00783E0D" w:rsidRDefault="00EA228C" w:rsidP="00783E0D">
      <w:pPr>
        <w:pStyle w:val="2"/>
      </w:pPr>
      <w:bookmarkStart w:id="13" w:name="_Toc433498854"/>
      <w:r>
        <w:t>5</w:t>
      </w:r>
      <w:r w:rsidR="00B722A5" w:rsidRPr="005027A7">
        <w:t xml:space="preserve">.1 </w:t>
      </w:r>
      <w:r w:rsidR="00783E0D">
        <w:t xml:space="preserve"> Хранение данных</w:t>
      </w:r>
      <w:bookmarkEnd w:id="13"/>
    </w:p>
    <w:p w:rsidR="003C488B" w:rsidRDefault="002958F2" w:rsidP="00783E0D">
      <w:pPr>
        <w:rPr>
          <w:lang w:val="en-US"/>
        </w:rPr>
      </w:pPr>
      <w:r>
        <w:t>Все данные</w:t>
      </w:r>
      <w:r w:rsidRPr="00734E9F">
        <w:t xml:space="preserve">, </w:t>
      </w:r>
      <w:r>
        <w:t xml:space="preserve">такие как логины, пароли, тесты и тд хранятся в базе данных </w:t>
      </w:r>
      <w:r>
        <w:rPr>
          <w:lang w:val="en-US"/>
        </w:rPr>
        <w:t>MySQL</w:t>
      </w:r>
      <w:r>
        <w:t>.</w:t>
      </w:r>
      <w:r w:rsidR="003C488B">
        <w:t xml:space="preserve"> БД</w:t>
      </w:r>
      <w:r w:rsidR="003C488B" w:rsidRPr="003C488B">
        <w:t xml:space="preserve"> </w:t>
      </w:r>
      <w:r w:rsidR="003C488B">
        <w:t xml:space="preserve"> </w:t>
      </w:r>
      <w:r w:rsidR="003C488B">
        <w:rPr>
          <w:lang w:val="en-US"/>
        </w:rPr>
        <w:t>MySQL</w:t>
      </w:r>
      <w:r w:rsidR="003C488B" w:rsidRPr="003C488B">
        <w:t xml:space="preserve"> </w:t>
      </w:r>
      <w:r w:rsidR="003C488B">
        <w:t>одна из самых распространенных баз данных. Был выбор между 3-мя БД:</w:t>
      </w:r>
      <w:r w:rsidR="003C488B">
        <w:rPr>
          <w:lang w:val="en-US"/>
        </w:rPr>
        <w:t>PostgreSQL</w:t>
      </w:r>
      <w:r w:rsidR="003C488B" w:rsidRPr="003C488B">
        <w:t xml:space="preserve">, </w:t>
      </w:r>
      <w:r w:rsidR="003C488B">
        <w:rPr>
          <w:lang w:val="en-US"/>
        </w:rPr>
        <w:t>SQLite</w:t>
      </w:r>
      <w:r w:rsidR="003C488B" w:rsidRPr="003C488B">
        <w:t xml:space="preserve">, </w:t>
      </w:r>
      <w:r w:rsidR="003C488B">
        <w:rPr>
          <w:lang w:val="en-US"/>
        </w:rPr>
        <w:t>MySQL</w:t>
      </w:r>
      <w:r w:rsidR="003C488B" w:rsidRPr="003C488B">
        <w:t xml:space="preserve">. </w:t>
      </w:r>
      <w:r w:rsidR="003C488B">
        <w:t xml:space="preserve">Поводы выбора </w:t>
      </w:r>
      <w:r w:rsidR="003C488B">
        <w:rPr>
          <w:lang w:val="en-US"/>
        </w:rPr>
        <w:t>MySQL:</w:t>
      </w:r>
    </w:p>
    <w:p w:rsidR="003C488B" w:rsidRPr="003C488B" w:rsidRDefault="003C488B" w:rsidP="003C488B">
      <w:pPr>
        <w:pStyle w:val="ad"/>
        <w:numPr>
          <w:ilvl w:val="0"/>
          <w:numId w:val="21"/>
        </w:numPr>
      </w:pPr>
      <w:r>
        <w:t>имелся опыт работы в данной БД</w:t>
      </w:r>
      <w:r w:rsidRPr="003C488B">
        <w:t>;</w:t>
      </w:r>
    </w:p>
    <w:p w:rsidR="003C488B" w:rsidRPr="003C488B" w:rsidRDefault="003C488B" w:rsidP="003C488B">
      <w:pPr>
        <w:pStyle w:val="ad"/>
        <w:numPr>
          <w:ilvl w:val="0"/>
          <w:numId w:val="21"/>
        </w:numPr>
      </w:pPr>
      <w:r>
        <w:rPr>
          <w:lang w:val="en-US"/>
        </w:rPr>
        <w:t>SQLite</w:t>
      </w:r>
      <w:r w:rsidRPr="003C488B">
        <w:t xml:space="preserve"> </w:t>
      </w:r>
      <w:r>
        <w:t>имеет меньший набор инструментов для управления этой БД</w:t>
      </w:r>
      <w:r w:rsidRPr="003C488B">
        <w:t>;</w:t>
      </w:r>
    </w:p>
    <w:p w:rsidR="003C488B" w:rsidRPr="003C488B" w:rsidRDefault="002A015C" w:rsidP="003C488B">
      <w:pPr>
        <w:pStyle w:val="ad"/>
        <w:numPr>
          <w:ilvl w:val="0"/>
          <w:numId w:val="21"/>
        </w:numPr>
      </w:pPr>
      <w:r>
        <w:rPr>
          <w:lang w:val="en-US"/>
        </w:rPr>
        <w:t xml:space="preserve">MySQL </w:t>
      </w:r>
      <w:r>
        <w:t>наиболее докуметирована</w:t>
      </w:r>
    </w:p>
    <w:p w:rsidR="00783E0D" w:rsidRDefault="002958F2" w:rsidP="003C488B">
      <w:pPr>
        <w:ind w:left="360"/>
      </w:pPr>
      <w:r>
        <w:t xml:space="preserve"> </w:t>
      </w:r>
      <w:r w:rsidR="00783E0D">
        <w:t xml:space="preserve">Рассмотрим систему тестирования </w:t>
      </w:r>
      <w:r w:rsidR="00991E8A">
        <w:t>данного</w:t>
      </w:r>
      <w:r w:rsidR="00783E0D">
        <w:t xml:space="preserve"> приложения:</w:t>
      </w:r>
    </w:p>
    <w:p w:rsidR="005027A7" w:rsidRDefault="001C220E" w:rsidP="00783E0D">
      <w:pPr>
        <w:spacing w:after="200" w:line="276" w:lineRule="auto"/>
        <w:rPr>
          <w:lang w:val="en-US"/>
        </w:rPr>
      </w:pPr>
      <w:r>
        <w:object w:dxaOrig="8041" w:dyaOrig="6961">
          <v:shape id="_x0000_i1026" type="#_x0000_t75" style="width:401.85pt;height:348.3pt" o:ole="">
            <v:imagedata r:id="rId10" o:title=""/>
          </v:shape>
          <o:OLEObject Type="Embed" ProgID="Visio.Drawing.15" ShapeID="_x0000_i1026" DrawAspect="Content" ObjectID="_1507240682" r:id="rId11"/>
        </w:object>
      </w:r>
      <w:r w:rsidR="00783E0D">
        <w:tab/>
      </w:r>
    </w:p>
    <w:p w:rsidR="002958F2" w:rsidRDefault="00783E0D" w:rsidP="00783E0D">
      <w:pPr>
        <w:spacing w:after="200" w:line="276" w:lineRule="auto"/>
      </w:pPr>
      <w:r>
        <w:lastRenderedPageBreak/>
        <w:t xml:space="preserve">Сайт соединяется с сервером напрямую. В свою очередь </w:t>
      </w:r>
      <w:r>
        <w:rPr>
          <w:lang w:val="en-US"/>
        </w:rPr>
        <w:t>Android</w:t>
      </w:r>
      <w:r w:rsidRPr="00286B4E">
        <w:t xml:space="preserve"> </w:t>
      </w:r>
      <w:r>
        <w:t xml:space="preserve">приложение для взаимодействия с сервером использует </w:t>
      </w:r>
      <w:r>
        <w:rPr>
          <w:lang w:val="en-US"/>
        </w:rPr>
        <w:t>API</w:t>
      </w:r>
      <w:r w:rsidRPr="00286B4E">
        <w:t xml:space="preserve"> </w:t>
      </w:r>
      <w:r>
        <w:t xml:space="preserve">сайта. Из </w:t>
      </w:r>
      <w:r>
        <w:rPr>
          <w:lang w:val="en-US"/>
        </w:rPr>
        <w:t>API</w:t>
      </w:r>
      <w:r w:rsidRPr="00286B4E">
        <w:t xml:space="preserve"> </w:t>
      </w:r>
      <w:r>
        <w:rPr>
          <w:lang w:val="en-US"/>
        </w:rPr>
        <w:t>Android</w:t>
      </w:r>
      <w:r w:rsidRPr="00286B4E">
        <w:t xml:space="preserve"> </w:t>
      </w:r>
      <w:r>
        <w:t xml:space="preserve">приложение берет информацию о тестах, учениках, вопросах и тд. Для того, чтобы отправить какой-то запрос на сервер используются </w:t>
      </w:r>
      <w:r>
        <w:rPr>
          <w:lang w:val="en-US"/>
        </w:rPr>
        <w:t>POST</w:t>
      </w:r>
      <w:r w:rsidRPr="00827964">
        <w:t xml:space="preserve"> </w:t>
      </w:r>
      <w:r>
        <w:t>запросы. На сервере происходит обработка запроса и возвращение результата обработки обратно на устройство. Результаты записываются в базу данных.</w:t>
      </w:r>
    </w:p>
    <w:p w:rsidR="00FC2DE5" w:rsidRDefault="00EA228C" w:rsidP="00FC2DE5">
      <w:pPr>
        <w:pStyle w:val="3"/>
        <w:ind w:left="360"/>
      </w:pPr>
      <w:bookmarkStart w:id="14" w:name="_Toc433498855"/>
      <w:r>
        <w:t>5</w:t>
      </w:r>
      <w:r w:rsidR="00B722A5" w:rsidRPr="001B12DA">
        <w:t xml:space="preserve">.1.1 </w:t>
      </w:r>
      <w:r w:rsidR="00FC2DE5">
        <w:t xml:space="preserve">  Хранение тестов</w:t>
      </w:r>
      <w:bookmarkEnd w:id="14"/>
    </w:p>
    <w:p w:rsidR="00FC2DE5" w:rsidRDefault="00FC2DE5" w:rsidP="00FC2DE5">
      <w:r>
        <w:rPr>
          <w:lang w:val="en-US"/>
        </w:rPr>
        <w:t>XML</w:t>
      </w:r>
      <w:r w:rsidRPr="00E715FB">
        <w:t xml:space="preserve"> </w:t>
      </w:r>
      <w:r>
        <w:t>теста</w:t>
      </w:r>
    </w:p>
    <w:p w:rsidR="007D1390" w:rsidRPr="001B12DA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E715FB">
        <w:rPr>
          <w:rFonts w:ascii="Courier New" w:eastAsia="Times New Roman" w:hAnsi="Courier New" w:cs="Courier New"/>
          <w:color w:val="363636"/>
          <w:sz w:val="20"/>
          <w:szCs w:val="20"/>
          <w:lang w:eastAsia="ru-RU"/>
        </w:rPr>
        <w:t>&lt;?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xml</w:t>
      </w:r>
      <w:r w:rsidRPr="00E715FB">
        <w:rPr>
          <w:rFonts w:ascii="Courier New" w:eastAsia="Times New Roman" w:hAnsi="Courier New" w:cs="Courier New"/>
          <w:color w:val="363636"/>
          <w:sz w:val="20"/>
          <w:szCs w:val="20"/>
          <w:lang w:eastAsia="ru-RU"/>
        </w:rPr>
        <w:t xml:space="preserve"> 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version</w:t>
      </w:r>
      <w:r w:rsidRPr="00E715FB">
        <w:rPr>
          <w:rFonts w:ascii="Courier New" w:eastAsia="Times New Roman" w:hAnsi="Courier New" w:cs="Courier New"/>
          <w:color w:val="363636"/>
          <w:sz w:val="20"/>
          <w:szCs w:val="20"/>
          <w:lang w:eastAsia="ru-RU"/>
        </w:rPr>
        <w:t>="1.0"?&gt;</w:t>
      </w:r>
      <w:r w:rsidRPr="00E715FB">
        <w:rPr>
          <w:rFonts w:ascii="Courier New" w:eastAsia="Times New Roman" w:hAnsi="Courier New" w:cs="Courier New"/>
          <w:color w:val="363636"/>
          <w:sz w:val="20"/>
          <w:szCs w:val="20"/>
          <w:lang w:eastAsia="ru-RU"/>
        </w:rPr>
        <w:br/>
      </w:r>
      <w:r w:rsidRPr="001B12DA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</w:t>
      </w:r>
      <w:r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Test</w:t>
      </w:r>
      <w:r w:rsidRPr="001B12DA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gt;&lt;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choice</w:t>
      </w:r>
      <w:r w:rsidRPr="001B12DA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_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count</w:t>
      </w:r>
      <w:r w:rsidRPr="001B12DA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gt;2&lt;/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choice</w:t>
      </w:r>
      <w:r w:rsidRPr="001B12DA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_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count</w:t>
      </w:r>
      <w:r w:rsidRPr="001B12DA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edit_date&gt;2015-08-19T15:42:21&lt;/edit_date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id type="integer"&gt;85&lt;/id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name&gt;test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/name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pub_date&gt;201508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19T15:42:21&lt;/pub_date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resource_uri&gt;/api/v1/tests/85/&lt;/resource_uri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teacher type="integer"&gt;1&lt;/teacher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theme&gt;testing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/theme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visibility type="boolean"&gt;True&lt;/visibility&gt;</w:t>
      </w:r>
    </w:p>
    <w:p w:rsidR="007D1390" w:rsidRDefault="007D1390" w:rsidP="007D139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82" w:lineRule="atLeast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/Test</w:t>
      </w: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gt;</w:t>
      </w:r>
    </w:p>
    <w:p w:rsidR="007D1390" w:rsidRDefault="007D1390" w:rsidP="00EA228C">
      <w:pPr>
        <w:pStyle w:val="3"/>
        <w:numPr>
          <w:ilvl w:val="2"/>
          <w:numId w:val="17"/>
        </w:numPr>
        <w:rPr>
          <w:rFonts w:eastAsia="Times New Roman"/>
          <w:lang w:eastAsia="ru-RU"/>
        </w:rPr>
      </w:pPr>
      <w:bookmarkStart w:id="15" w:name="_Toc433498856"/>
      <w:r>
        <w:rPr>
          <w:rFonts w:eastAsia="Times New Roman"/>
          <w:lang w:eastAsia="ru-RU"/>
        </w:rPr>
        <w:t>Хранение вопросов</w:t>
      </w:r>
      <w:bookmarkEnd w:id="15"/>
    </w:p>
    <w:p w:rsidR="007D1390" w:rsidRDefault="007D1390" w:rsidP="007D1390">
      <w:pPr>
        <w:pStyle w:val="ad"/>
        <w:ind w:left="360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?xml version="1.0"?&gt;</w:t>
      </w:r>
    </w:p>
    <w:p w:rsidR="007D1390" w:rsidRPr="007D1390" w:rsidRDefault="007D1390" w:rsidP="007D1390">
      <w:pPr>
        <w:pStyle w:val="ad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</w:t>
      </w: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Question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edit_date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2015-08-28T02:32:23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edit_date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id type="integer"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100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id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pub_date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2015-08-28T02:32:23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pub_date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question_count type="integer"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1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question_count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question_text&gt;</w:t>
      </w:r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question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question_text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resource_uri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/api/v1/questions/100/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resource_uri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test type="integer"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94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test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test1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/api/v1/tests/94/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test1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theme&gt;</w:t>
      </w: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Theme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theme&gt;</w:t>
      </w: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visibility type="boolean"&gt;</w:t>
      </w:r>
      <w:r w:rsidRPr="007D1390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ue</w:t>
      </w:r>
      <w:r w:rsidRPr="007D1390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visibility&gt;</w:t>
      </w:r>
    </w:p>
    <w:p w:rsid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</w:t>
      </w: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Question</w:t>
      </w: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</w:t>
      </w:r>
    </w:p>
    <w:p w:rsid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</w:p>
    <w:p w:rsidR="007D1390" w:rsidRPr="007D1390" w:rsidRDefault="007D1390" w:rsidP="007D1390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D1390" w:rsidRDefault="007D1390" w:rsidP="00EA228C">
      <w:pPr>
        <w:pStyle w:val="3"/>
        <w:numPr>
          <w:ilvl w:val="2"/>
          <w:numId w:val="17"/>
        </w:numPr>
        <w:rPr>
          <w:lang w:eastAsia="ru-RU"/>
        </w:rPr>
      </w:pPr>
      <w:bookmarkStart w:id="16" w:name="_Toc433498857"/>
      <w:r>
        <w:rPr>
          <w:lang w:eastAsia="ru-RU"/>
        </w:rPr>
        <w:t>Хранение результатов теста</w:t>
      </w:r>
      <w:bookmarkEnd w:id="16"/>
    </w:p>
    <w:p w:rsidR="00641B21" w:rsidRDefault="00641B21" w:rsidP="00641B21">
      <w:pPr>
        <w:pStyle w:val="ad"/>
        <w:ind w:left="360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?xml version="1.0"?&gt;</w:t>
      </w:r>
    </w:p>
    <w:p w:rsidR="00641B21" w:rsidRPr="00EB3CA4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</w:t>
      </w: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Result</w:t>
      </w: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</w:t>
      </w:r>
    </w:p>
    <w:p w:rsidR="00641B21" w:rsidRPr="00EB3CA4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answers_count&gt;</w:t>
      </w:r>
      <w:r w:rsidRPr="00EB3CA4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4</w:t>
      </w: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answers_count&gt;</w:t>
      </w:r>
    </w:p>
    <w:p w:rsidR="00641B21" w:rsidRPr="00EB3CA4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balls&gt;</w:t>
      </w:r>
      <w:r w:rsidRPr="00EB3CA4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1</w:t>
      </w: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balls&gt;</w:t>
      </w:r>
    </w:p>
    <w:p w:rsidR="00641B21" w:rsidRPr="00EB3CA4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id type="integer"&gt;</w:t>
      </w:r>
      <w:r w:rsidRPr="00EB3CA4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20</w:t>
      </w: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id&gt;</w:t>
      </w:r>
    </w:p>
    <w:p w:rsidR="00641B21" w:rsidRPr="00EB3CA4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quest_count&gt;</w:t>
      </w:r>
      <w:r w:rsidRPr="00EB3CA4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1</w:t>
      </w:r>
      <w:r w:rsidRPr="00EB3CA4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quest_count&gt;</w:t>
      </w:r>
    </w:p>
    <w:p w:rsidR="00641B21" w:rsidRPr="00641B21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41B21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resource_uri&gt;</w:t>
      </w:r>
      <w:r w:rsidRPr="00641B2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/api/v1/testresults/20/</w:t>
      </w:r>
      <w:r w:rsidRPr="00641B21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resource_uri&gt;</w:t>
      </w:r>
    </w:p>
    <w:p w:rsidR="00641B21" w:rsidRPr="00E715FB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right_count&gt;</w:t>
      </w:r>
      <w:r w:rsidRPr="00E715F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1</w:t>
      </w: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right_count&gt;</w:t>
      </w:r>
    </w:p>
    <w:p w:rsidR="00641B21" w:rsidRPr="00E715FB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test type="integer"&gt;</w:t>
      </w:r>
      <w:r w:rsidRPr="00E715F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85</w:t>
      </w: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test&gt;</w:t>
      </w:r>
    </w:p>
    <w:p w:rsidR="00641B21" w:rsidRPr="00E715FB" w:rsidRDefault="00641B21" w:rsidP="00641B21">
      <w:pPr>
        <w:pStyle w:val="ad"/>
        <w:spacing w:after="0" w:line="240" w:lineRule="auto"/>
        <w:ind w:left="36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lastRenderedPageBreak/>
        <w:t>&lt;unright_count&gt;</w:t>
      </w:r>
      <w:r w:rsidRPr="00E715F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1</w:t>
      </w: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unright_count&gt;</w:t>
      </w:r>
    </w:p>
    <w:p w:rsidR="00641B21" w:rsidRDefault="00641B21" w:rsidP="00641B21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 xml:space="preserve">   </w:t>
      </w: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</w:t>
      </w:r>
      <w:r w:rsidRPr="00641B21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Result</w:t>
      </w:r>
      <w:r w:rsidRPr="00E715FB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</w:t>
      </w:r>
    </w:p>
    <w:p w:rsidR="00641B21" w:rsidRDefault="00641B21" w:rsidP="00641B21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</w:p>
    <w:p w:rsidR="00641B21" w:rsidRDefault="00641B21" w:rsidP="00EA228C">
      <w:pPr>
        <w:pStyle w:val="3"/>
        <w:numPr>
          <w:ilvl w:val="2"/>
          <w:numId w:val="17"/>
        </w:numPr>
        <w:rPr>
          <w:lang w:eastAsia="ru-RU"/>
        </w:rPr>
      </w:pPr>
      <w:bookmarkStart w:id="17" w:name="_Toc433498858"/>
      <w:r>
        <w:rPr>
          <w:lang w:eastAsia="ru-RU"/>
        </w:rPr>
        <w:t>Хранение</w:t>
      </w:r>
      <w:r w:rsidR="00CE760D">
        <w:rPr>
          <w:lang w:eastAsia="ru-RU"/>
        </w:rPr>
        <w:t xml:space="preserve"> данных о</w:t>
      </w:r>
      <w:r>
        <w:rPr>
          <w:lang w:eastAsia="ru-RU"/>
        </w:rPr>
        <w:t xml:space="preserve"> </w:t>
      </w:r>
      <w:r w:rsidR="008F2D2A">
        <w:rPr>
          <w:lang w:eastAsia="ru-RU"/>
        </w:rPr>
        <w:t>ученик</w:t>
      </w:r>
      <w:r w:rsidR="00CE760D">
        <w:rPr>
          <w:lang w:eastAsia="ru-RU"/>
        </w:rPr>
        <w:t>ах</w:t>
      </w:r>
      <w:bookmarkEnd w:id="17"/>
    </w:p>
    <w:p w:rsidR="00641B21" w:rsidRPr="00EB3CA4" w:rsidRDefault="00641B21" w:rsidP="00641B21">
      <w:pPr>
        <w:spacing w:after="0" w:line="240" w:lineRule="auto"/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</w:pPr>
      <w:r w:rsidRPr="007D1390">
        <w:rPr>
          <w:rFonts w:ascii="Courier New" w:eastAsia="Times New Roman" w:hAnsi="Courier New" w:cs="Courier New"/>
          <w:color w:val="363636"/>
          <w:sz w:val="20"/>
          <w:szCs w:val="20"/>
          <w:lang w:val="en-US" w:eastAsia="ru-RU"/>
        </w:rPr>
        <w:t>&lt;?xml version="1.0"?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</w:t>
      </w: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Student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grade type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integer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1&lt;/grade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id type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integer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1&lt;/id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login&gt;s&lt;/login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name&gt;s&lt;/name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resource_uri&gt;/api/v1/students/1/&lt;/resource_uri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school type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integer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1&lt;/school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surname&gt;s&lt;/surname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user type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integer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1&lt;/user&gt;</w:t>
      </w:r>
    </w:p>
    <w:p w:rsid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</w:t>
      </w: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Student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</w:t>
      </w:r>
    </w:p>
    <w:p w:rsid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</w:p>
    <w:p w:rsidR="00CE760D" w:rsidRDefault="00CE760D" w:rsidP="00EA228C">
      <w:pPr>
        <w:pStyle w:val="3"/>
        <w:numPr>
          <w:ilvl w:val="2"/>
          <w:numId w:val="17"/>
        </w:numPr>
        <w:rPr>
          <w:rFonts w:eastAsia="Times New Roman"/>
          <w:lang w:eastAsia="ru-RU"/>
        </w:rPr>
      </w:pPr>
      <w:r w:rsidRPr="005027A7">
        <w:rPr>
          <w:rFonts w:eastAsia="Times New Roman"/>
          <w:lang w:val="en-US" w:eastAsia="ru-RU"/>
        </w:rPr>
        <w:t xml:space="preserve"> </w:t>
      </w:r>
      <w:bookmarkStart w:id="18" w:name="_Toc433498859"/>
      <w:r>
        <w:rPr>
          <w:rFonts w:eastAsia="Times New Roman"/>
          <w:lang w:eastAsia="ru-RU"/>
        </w:rPr>
        <w:t>Хранение данных о учителях</w:t>
      </w:r>
      <w:bookmarkEnd w:id="18"/>
    </w:p>
    <w:p w:rsidR="00CE760D" w:rsidRPr="00EB3CA4" w:rsidRDefault="00CE760D" w:rsidP="00CE760D">
      <w:pPr>
        <w:rPr>
          <w:rFonts w:ascii="Courier New" w:hAnsi="Courier New" w:cs="Courier New"/>
          <w:sz w:val="20"/>
          <w:szCs w:val="20"/>
          <w:lang w:eastAsia="ru-RU"/>
        </w:rPr>
      </w:pPr>
      <w:r w:rsidRPr="00EB3CA4">
        <w:rPr>
          <w:rFonts w:ascii="Courier New" w:hAnsi="Courier New" w:cs="Courier New"/>
          <w:sz w:val="20"/>
          <w:szCs w:val="20"/>
          <w:lang w:eastAsia="ru-RU"/>
        </w:rPr>
        <w:t>&lt;?</w:t>
      </w:r>
      <w:r w:rsidRPr="00CE760D">
        <w:rPr>
          <w:rFonts w:ascii="Courier New" w:hAnsi="Courier New" w:cs="Courier New"/>
          <w:sz w:val="20"/>
          <w:szCs w:val="20"/>
          <w:lang w:val="en-US" w:eastAsia="ru-RU"/>
        </w:rPr>
        <w:t>xml</w:t>
      </w:r>
      <w:r w:rsidRPr="00EB3CA4">
        <w:rPr>
          <w:rFonts w:ascii="Courier New" w:hAnsi="Courier New" w:cs="Courier New"/>
          <w:sz w:val="20"/>
          <w:szCs w:val="20"/>
          <w:lang w:eastAsia="ru-RU"/>
        </w:rPr>
        <w:t xml:space="preserve"> </w:t>
      </w:r>
      <w:r w:rsidRPr="00CE760D">
        <w:rPr>
          <w:rFonts w:ascii="Courier New" w:hAnsi="Courier New" w:cs="Courier New"/>
          <w:sz w:val="20"/>
          <w:szCs w:val="20"/>
          <w:lang w:val="en-US" w:eastAsia="ru-RU"/>
        </w:rPr>
        <w:t>version</w:t>
      </w:r>
      <w:r w:rsidRPr="00EB3CA4">
        <w:rPr>
          <w:rFonts w:ascii="Courier New" w:hAnsi="Courier New" w:cs="Courier New"/>
          <w:sz w:val="20"/>
          <w:szCs w:val="20"/>
          <w:lang w:eastAsia="ru-RU"/>
        </w:rPr>
        <w:t>=”1.0”?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</w:t>
      </w: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Teacher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id type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integer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1&lt;/id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login&gt;t&lt;/login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name&gt;t&lt;/name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resource_uri&gt;/api/v1/teachers/1/&lt;/resource_uri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school type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integer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1&lt;/school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surname&gt;t&lt;/surname&gt;</w:t>
      </w:r>
    </w:p>
    <w:p w:rsidR="00CE760D" w:rsidRPr="00CE760D" w:rsidRDefault="00CE760D" w:rsidP="00CE760D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user type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integer</w:t>
      </w:r>
      <w:r w:rsidRPr="00CE760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1&lt;/user&gt;</w:t>
      </w:r>
    </w:p>
    <w:p w:rsidR="00B722A5" w:rsidRPr="005027A7" w:rsidRDefault="00CE760D" w:rsidP="00B722A5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lt;/Teacher</w:t>
      </w:r>
      <w:r w:rsidRPr="00CE760D">
        <w:rPr>
          <w:rFonts w:ascii="Courier New" w:eastAsia="Times New Roman" w:hAnsi="Courier New" w:cs="Courier New"/>
          <w:color w:val="000000"/>
          <w:sz w:val="20"/>
          <w:lang w:val="en-US" w:eastAsia="ru-RU"/>
        </w:rPr>
        <w:t>&gt;</w:t>
      </w:r>
    </w:p>
    <w:p w:rsidR="00CE760D" w:rsidRPr="00CE760D" w:rsidRDefault="00CE760D" w:rsidP="00641B21">
      <w:pPr>
        <w:spacing w:after="0" w:line="240" w:lineRule="auto"/>
        <w:rPr>
          <w:rFonts w:ascii="Courier New" w:eastAsia="Times New Roman" w:hAnsi="Courier New" w:cs="Courier New"/>
          <w:color w:val="000000"/>
          <w:sz w:val="20"/>
          <w:lang w:val="en-US" w:eastAsia="ru-RU"/>
        </w:rPr>
      </w:pPr>
    </w:p>
    <w:p w:rsidR="00734E9F" w:rsidRPr="00FC2DE5" w:rsidRDefault="00EA228C" w:rsidP="007D1390">
      <w:pPr>
        <w:pStyle w:val="2"/>
        <w:rPr>
          <w:lang w:val="en-US"/>
        </w:rPr>
      </w:pPr>
      <w:bookmarkStart w:id="19" w:name="_Toc433498860"/>
      <w:r>
        <w:t>5</w:t>
      </w:r>
      <w:r w:rsidR="00B722A5">
        <w:rPr>
          <w:lang w:val="en-US"/>
        </w:rPr>
        <w:t>.2.</w:t>
      </w:r>
      <w:r w:rsidR="007D1390">
        <w:t xml:space="preserve"> </w:t>
      </w:r>
      <w:r w:rsidR="00783E0D">
        <w:t>Структура</w:t>
      </w:r>
      <w:r w:rsidR="00783E0D" w:rsidRPr="00FC2DE5">
        <w:rPr>
          <w:lang w:val="en-US"/>
        </w:rPr>
        <w:t xml:space="preserve"> </w:t>
      </w:r>
      <w:r w:rsidR="00783E0D">
        <w:t>данных</w:t>
      </w:r>
      <w:bookmarkEnd w:id="19"/>
    </w:p>
    <w:p w:rsidR="002C3431" w:rsidRPr="002C3431" w:rsidRDefault="0066257B" w:rsidP="00EA228C">
      <w:pPr>
        <w:pStyle w:val="3"/>
        <w:numPr>
          <w:ilvl w:val="2"/>
          <w:numId w:val="18"/>
        </w:numPr>
      </w:pPr>
      <w:bookmarkStart w:id="20" w:name="_Toc433498861"/>
      <w:r>
        <w:t>Взаимодействие классов</w:t>
      </w:r>
      <w:bookmarkEnd w:id="20"/>
    </w:p>
    <w:p w:rsidR="00145D37" w:rsidRDefault="00783E0D" w:rsidP="002B2437">
      <w:r>
        <w:t>На приведенной ниже диаграмме визуал</w:t>
      </w:r>
      <w:r w:rsidR="00145D37">
        <w:t>изировано взаимодействие между вопросами, ответами на них и тестами, в соста</w:t>
      </w:r>
      <w:r w:rsidR="001F1C33">
        <w:t>в которых входят данные вопросы:</w:t>
      </w:r>
    </w:p>
    <w:p w:rsidR="00783E0D" w:rsidRDefault="001F1C33" w:rsidP="002B2437">
      <w:r>
        <w:object w:dxaOrig="11190" w:dyaOrig="7591">
          <v:shape id="_x0000_i1027" type="#_x0000_t75" style="width:468pt;height:317.3pt" o:ole="">
            <v:imagedata r:id="rId12" o:title=""/>
          </v:shape>
          <o:OLEObject Type="Embed" ProgID="Visio.Drawing.15" ShapeID="_x0000_i1027" DrawAspect="Content" ObjectID="_1507240683" r:id="rId13"/>
        </w:object>
      </w:r>
    </w:p>
    <w:p w:rsidR="001F1C33" w:rsidRDefault="001F1C33" w:rsidP="002B2437">
      <w:r>
        <w:t>Ниже показана связь учителей и учеников с соответствующими им школами и классами:</w:t>
      </w:r>
      <w:r>
        <w:object w:dxaOrig="8610" w:dyaOrig="4681">
          <v:shape id="_x0000_i1028" type="#_x0000_t75" style="width:430.35pt;height:234.4pt" o:ole="">
            <v:imagedata r:id="rId14" o:title=""/>
          </v:shape>
          <o:OLEObject Type="Embed" ProgID="Visio.Drawing.15" ShapeID="_x0000_i1028" DrawAspect="Content" ObjectID="_1507240684" r:id="rId15"/>
        </w:object>
      </w:r>
    </w:p>
    <w:p w:rsidR="00145D37" w:rsidRDefault="002C3431" w:rsidP="002B2437">
      <w:r>
        <w:t>Каждый результат теста привязан к конкретному ученику и тесту:</w:t>
      </w:r>
    </w:p>
    <w:p w:rsidR="002C3431" w:rsidRDefault="002C3431" w:rsidP="002B2437">
      <w:r>
        <w:object w:dxaOrig="12991" w:dyaOrig="6796">
          <v:shape id="_x0000_i1029" type="#_x0000_t75" style="width:468pt;height:244.45pt" o:ole="">
            <v:imagedata r:id="rId16" o:title=""/>
          </v:shape>
          <o:OLEObject Type="Embed" ProgID="Visio.Drawing.15" ShapeID="_x0000_i1029" DrawAspect="Content" ObjectID="_1507240685" r:id="rId17"/>
        </w:object>
      </w:r>
    </w:p>
    <w:p w:rsidR="002C3431" w:rsidRDefault="002C3431" w:rsidP="002B2437">
      <w:r>
        <w:t>Таким образом, полная схема связей между классами выглядит так:</w:t>
      </w:r>
    </w:p>
    <w:p w:rsidR="002C3431" w:rsidRDefault="002C3431" w:rsidP="002B2437">
      <w:r>
        <w:object w:dxaOrig="16950" w:dyaOrig="15121">
          <v:shape id="_x0000_i1030" type="#_x0000_t75" style="width:467.15pt;height:416.95pt" o:ole="">
            <v:imagedata r:id="rId18" o:title=""/>
          </v:shape>
          <o:OLEObject Type="Embed" ProgID="Visio.Drawing.15" ShapeID="_x0000_i1030" DrawAspect="Content" ObjectID="_1507240686" r:id="rId19"/>
        </w:object>
      </w:r>
    </w:p>
    <w:p w:rsidR="002C3431" w:rsidRDefault="002C3431" w:rsidP="00EA228C">
      <w:pPr>
        <w:pStyle w:val="3"/>
        <w:numPr>
          <w:ilvl w:val="2"/>
          <w:numId w:val="18"/>
        </w:numPr>
      </w:pPr>
      <w:bookmarkStart w:id="21" w:name="_Toc433498862"/>
      <w:r>
        <w:lastRenderedPageBreak/>
        <w:t>Типы тестов</w:t>
      </w:r>
      <w:bookmarkEnd w:id="21"/>
    </w:p>
    <w:p w:rsidR="002C3431" w:rsidRDefault="00874D29" w:rsidP="00874D29">
      <w:pPr>
        <w:pStyle w:val="ad"/>
        <w:numPr>
          <w:ilvl w:val="0"/>
          <w:numId w:val="12"/>
        </w:numPr>
      </w:pPr>
      <w:r>
        <w:t>Обычный</w:t>
      </w:r>
    </w:p>
    <w:p w:rsidR="00874D29" w:rsidRDefault="00874D29" w:rsidP="00874D29">
      <w:pPr>
        <w:pStyle w:val="ad"/>
        <w:numPr>
          <w:ilvl w:val="0"/>
          <w:numId w:val="12"/>
        </w:numPr>
      </w:pPr>
      <w:r>
        <w:t>На время</w:t>
      </w:r>
    </w:p>
    <w:p w:rsidR="00874D29" w:rsidRDefault="00874D29" w:rsidP="00874D29">
      <w:pPr>
        <w:pStyle w:val="ad"/>
        <w:numPr>
          <w:ilvl w:val="0"/>
          <w:numId w:val="12"/>
        </w:numPr>
      </w:pPr>
      <w:r>
        <w:t>Со случайными вопросами из списка</w:t>
      </w:r>
    </w:p>
    <w:p w:rsidR="006E66CA" w:rsidRDefault="006E66CA" w:rsidP="006E66CA">
      <w:pPr>
        <w:pStyle w:val="ad"/>
      </w:pPr>
    </w:p>
    <w:p w:rsidR="006E66CA" w:rsidRDefault="006E66CA" w:rsidP="006E66CA">
      <w:r>
        <w:t>При создании теста учитель сначала вводит его название, тему, для какого он класса, а также название предмета тестирования. Затем он переходит к заполнению теста вопросами. При создании вопроса тестирующий может добавить недостающие варианты ответов, а также добавить картинку к вопросу.</w:t>
      </w:r>
    </w:p>
    <w:p w:rsidR="006E66CA" w:rsidRDefault="006E66CA" w:rsidP="006E66CA">
      <w:r>
        <w:t>Правильных ответов может быть от 0 до количества вариантов ответов.</w:t>
      </w:r>
    </w:p>
    <w:p w:rsidR="00874D29" w:rsidRDefault="00874D29" w:rsidP="00EA228C">
      <w:pPr>
        <w:pStyle w:val="4"/>
        <w:numPr>
          <w:ilvl w:val="3"/>
          <w:numId w:val="18"/>
        </w:numPr>
      </w:pPr>
      <w:r>
        <w:t>Обычный тест</w:t>
      </w:r>
    </w:p>
    <w:p w:rsidR="00874D29" w:rsidRDefault="00874D29" w:rsidP="00874D29">
      <w:r>
        <w:t>У теста фиксированные вопросы.</w:t>
      </w:r>
    </w:p>
    <w:p w:rsidR="00874D29" w:rsidRDefault="00874D29" w:rsidP="00EA228C">
      <w:pPr>
        <w:pStyle w:val="4"/>
        <w:numPr>
          <w:ilvl w:val="3"/>
          <w:numId w:val="18"/>
        </w:numPr>
      </w:pPr>
      <w:r>
        <w:t>Тест на время</w:t>
      </w:r>
    </w:p>
    <w:p w:rsidR="009E7420" w:rsidRDefault="00874D29" w:rsidP="00874D29">
      <w:r>
        <w:t xml:space="preserve">При создании теста учитель указывает время на прохождение теста в секундах. Ученику, для начала прохождения теста, необходимо нажать на соответствующую кнопку, после чего </w:t>
      </w:r>
      <w:r w:rsidR="009E7420">
        <w:t>ему будет доступно выполнение теста.</w:t>
      </w:r>
    </w:p>
    <w:p w:rsidR="009E7420" w:rsidRDefault="009E7420" w:rsidP="00874D29">
      <w:r>
        <w:t>После истечения времени, тест будет закрыт для редактирования.</w:t>
      </w:r>
    </w:p>
    <w:p w:rsidR="009E7420" w:rsidRDefault="009E7420" w:rsidP="00EA228C">
      <w:pPr>
        <w:pStyle w:val="4"/>
        <w:numPr>
          <w:ilvl w:val="3"/>
          <w:numId w:val="18"/>
        </w:numPr>
      </w:pPr>
      <w:r>
        <w:t>Тест со случайными вопросами</w:t>
      </w:r>
    </w:p>
    <w:p w:rsidR="00874D29" w:rsidRDefault="009E7420" w:rsidP="009E7420">
      <w:r>
        <w:t>При создании теста, учитель указывает количество вопросов, которые должны быть показано ученикам. После этого учитель заполняет тест вопросами. Ученикам будут предоставлены случайные вопросы с указанным количеством вопросов из данного теста.</w:t>
      </w:r>
    </w:p>
    <w:p w:rsidR="009E7420" w:rsidRDefault="009E7420" w:rsidP="00EA228C">
      <w:pPr>
        <w:pStyle w:val="3"/>
        <w:numPr>
          <w:ilvl w:val="2"/>
          <w:numId w:val="18"/>
        </w:numPr>
      </w:pPr>
      <w:bookmarkStart w:id="22" w:name="_Toc433498863"/>
      <w:r>
        <w:t>Типы вопросов</w:t>
      </w:r>
      <w:bookmarkEnd w:id="22"/>
    </w:p>
    <w:p w:rsidR="005469A0" w:rsidRDefault="005469A0" w:rsidP="005469A0">
      <w:r>
        <w:t>В нашем приложении существует два типа вопросов: с картинкой и без.</w:t>
      </w:r>
    </w:p>
    <w:p w:rsidR="005469A0" w:rsidRPr="001B12DA" w:rsidRDefault="005469A0" w:rsidP="00B722A5">
      <w:r>
        <w:t xml:space="preserve">При создании вопроса к тесту учитель может выбрать изображение к вопросу, загрузив его с устройства. Также при создании вопроса учитель может добавить варианты ответа в необходимом количестве. </w:t>
      </w:r>
    </w:p>
    <w:p w:rsidR="00B722A5" w:rsidRDefault="00B722A5" w:rsidP="00EA228C">
      <w:pPr>
        <w:pStyle w:val="2"/>
        <w:numPr>
          <w:ilvl w:val="1"/>
          <w:numId w:val="18"/>
        </w:numPr>
      </w:pPr>
      <w:bookmarkStart w:id="23" w:name="_Toc433498864"/>
      <w:r>
        <w:t>Прохождение теста</w:t>
      </w:r>
      <w:bookmarkEnd w:id="23"/>
    </w:p>
    <w:p w:rsidR="00163A26" w:rsidRDefault="001A3845" w:rsidP="001A3845">
      <w:pPr>
        <w:pStyle w:val="ad"/>
      </w:pPr>
      <w:r>
        <w:t xml:space="preserve">Перед учеником не открывается тест до тех пор, пока он не нажмет соответствующую кнопку для начала тестирования. Если же он начал тестирование и не закончил его выполнение, то ученику будет засчитано ноль правильных ответов. При прохождении теста </w:t>
      </w:r>
      <w:r w:rsidR="002E6D51">
        <w:t xml:space="preserve">тестируемый может выбрать несколько вариантов ответа. По окончанию процесса ученик нажимает на кнопку отправления </w:t>
      </w:r>
      <w:r w:rsidR="002E6D51">
        <w:lastRenderedPageBreak/>
        <w:t>результатов, далее этот тест отмечается как пройденный для данного ученика, и он не может пройти его снова.</w:t>
      </w:r>
      <w:r w:rsidR="00EA228C">
        <w:t xml:space="preserve"> </w:t>
      </w:r>
    </w:p>
    <w:p w:rsidR="001A3845" w:rsidRDefault="001B12DA" w:rsidP="001B12DA">
      <w:pPr>
        <w:pStyle w:val="2"/>
        <w:numPr>
          <w:ilvl w:val="1"/>
          <w:numId w:val="18"/>
        </w:numPr>
      </w:pPr>
      <w:bookmarkStart w:id="24" w:name="_Toc433498865"/>
      <w:r>
        <w:t>Алгоритм работы сервера</w:t>
      </w:r>
      <w:bookmarkEnd w:id="24"/>
    </w:p>
    <w:p w:rsidR="001B12DA" w:rsidRDefault="001B12DA" w:rsidP="001B12DA">
      <w:pPr>
        <w:pStyle w:val="ad"/>
      </w:pPr>
      <w:r>
        <w:t xml:space="preserve">Связь сервера с устройством осуществляется через </w:t>
      </w:r>
      <w:r>
        <w:rPr>
          <w:lang w:val="en-US"/>
        </w:rPr>
        <w:t>GET</w:t>
      </w:r>
      <w:r w:rsidRPr="001B12DA">
        <w:t>/</w:t>
      </w:r>
      <w:r>
        <w:rPr>
          <w:lang w:val="en-US"/>
        </w:rPr>
        <w:t>POST</w:t>
      </w:r>
      <w:r w:rsidRPr="001B12DA">
        <w:t xml:space="preserve"> </w:t>
      </w:r>
      <w:r>
        <w:t xml:space="preserve">запросы. </w:t>
      </w:r>
    </w:p>
    <w:p w:rsidR="001B12DA" w:rsidRDefault="001B12DA" w:rsidP="001B12DA">
      <w:pPr>
        <w:pStyle w:val="ad"/>
      </w:pPr>
      <w:r>
        <w:t xml:space="preserve">1.Сайт: использует </w:t>
      </w:r>
      <w:r>
        <w:rPr>
          <w:lang w:val="en-US"/>
        </w:rPr>
        <w:t>GET</w:t>
      </w:r>
      <w:r w:rsidRPr="001B12DA">
        <w:t xml:space="preserve"> </w:t>
      </w:r>
      <w:r>
        <w:t xml:space="preserve">запросы для получения, </w:t>
      </w:r>
      <w:r>
        <w:rPr>
          <w:lang w:val="en-US"/>
        </w:rPr>
        <w:t>POST</w:t>
      </w:r>
      <w:r w:rsidRPr="001B12DA">
        <w:t xml:space="preserve"> </w:t>
      </w:r>
      <w:r>
        <w:t>–</w:t>
      </w:r>
      <w:r w:rsidRPr="001B12DA">
        <w:t xml:space="preserve"> </w:t>
      </w:r>
      <w:r>
        <w:t>для отправления данных на сервер.</w:t>
      </w:r>
    </w:p>
    <w:p w:rsidR="001B12DA" w:rsidRDefault="001B12DA" w:rsidP="001B12DA">
      <w:pPr>
        <w:pStyle w:val="ad"/>
      </w:pPr>
      <w:r>
        <w:t>2.</w:t>
      </w:r>
      <w:r>
        <w:rPr>
          <w:lang w:val="en-US"/>
        </w:rPr>
        <w:t>Android</w:t>
      </w:r>
      <w:r w:rsidRPr="001B12DA">
        <w:t xml:space="preserve"> </w:t>
      </w:r>
      <w:r>
        <w:t xml:space="preserve">приложение: происходит обмен данными через </w:t>
      </w:r>
      <w:r>
        <w:rPr>
          <w:lang w:val="en-US"/>
        </w:rPr>
        <w:t>POST</w:t>
      </w:r>
      <w:r w:rsidRPr="001B12DA">
        <w:t xml:space="preserve"> </w:t>
      </w:r>
      <w:r>
        <w:t xml:space="preserve">запросы. На сервер отправляется запрос и возвращается ответ в виде строки. Сначала использовался </w:t>
      </w:r>
      <w:r>
        <w:rPr>
          <w:lang w:val="en-US"/>
        </w:rPr>
        <w:t>GET</w:t>
      </w:r>
      <w:r w:rsidRPr="001B12DA">
        <w:t xml:space="preserve"> </w:t>
      </w:r>
      <w:r>
        <w:t xml:space="preserve">метод с помощью </w:t>
      </w:r>
      <w:r>
        <w:rPr>
          <w:lang w:val="en-US"/>
        </w:rPr>
        <w:t>API</w:t>
      </w:r>
      <w:r w:rsidRPr="001B12DA">
        <w:t xml:space="preserve"> </w:t>
      </w:r>
      <w:r>
        <w:t xml:space="preserve">сайта, но для ускорения работы предпочтение было отдано </w:t>
      </w:r>
      <w:r w:rsidR="00455B59">
        <w:rPr>
          <w:lang w:val="en-US"/>
        </w:rPr>
        <w:t>POST</w:t>
      </w:r>
      <w:r w:rsidR="00455B59" w:rsidRPr="00455B59">
        <w:t xml:space="preserve"> </w:t>
      </w:r>
      <w:r w:rsidR="00455B59">
        <w:t>запросам.</w:t>
      </w:r>
    </w:p>
    <w:p w:rsidR="00455B59" w:rsidRDefault="00455B59" w:rsidP="00455B59">
      <w:pPr>
        <w:pStyle w:val="ad"/>
        <w:rPr>
          <w:lang w:val="en-US"/>
        </w:rPr>
      </w:pPr>
      <w:r>
        <w:t>Например, запрос , состоящий из пары(ключ, значение) для определения доступных тестов ученика(</w:t>
      </w:r>
      <w:r>
        <w:rPr>
          <w:lang w:val="en-US"/>
        </w:rPr>
        <w:t>available</w:t>
      </w:r>
      <w:r w:rsidRPr="00455B59">
        <w:t>_</w:t>
      </w:r>
      <w:r>
        <w:rPr>
          <w:lang w:val="en-US"/>
        </w:rPr>
        <w:t>tests</w:t>
      </w:r>
      <w:r w:rsidRPr="00455B59">
        <w:t xml:space="preserve">, </w:t>
      </w:r>
      <w:r>
        <w:rPr>
          <w:lang w:val="en-US"/>
        </w:rPr>
        <w:t>student</w:t>
      </w:r>
      <w:r w:rsidRPr="00455B59">
        <w:t>_</w:t>
      </w:r>
      <w:r>
        <w:rPr>
          <w:lang w:val="en-US"/>
        </w:rPr>
        <w:t>id</w:t>
      </w:r>
      <w:r>
        <w:t>)</w:t>
      </w:r>
      <w:r w:rsidRPr="00455B59">
        <w:t xml:space="preserve">. </w:t>
      </w:r>
      <w:r>
        <w:t>Результат запроса: (</w:t>
      </w:r>
      <w:r>
        <w:rPr>
          <w:lang w:val="en-US"/>
        </w:rPr>
        <w:t>“test_id1, test_id2….”</w:t>
      </w:r>
      <w:r>
        <w:t>)</w:t>
      </w:r>
      <w:r>
        <w:rPr>
          <w:lang w:val="en-US"/>
        </w:rPr>
        <w:t>.</w:t>
      </w:r>
    </w:p>
    <w:p w:rsidR="00455B59" w:rsidRDefault="00455B59" w:rsidP="00455B59">
      <w:pPr>
        <w:pStyle w:val="2"/>
        <w:numPr>
          <w:ilvl w:val="1"/>
          <w:numId w:val="18"/>
        </w:numPr>
      </w:pPr>
      <w:bookmarkStart w:id="25" w:name="_Toc433498866"/>
      <w:r>
        <w:t>Программная реализация</w:t>
      </w:r>
      <w:bookmarkEnd w:id="25"/>
    </w:p>
    <w:p w:rsidR="001E05D9" w:rsidRDefault="00455B59" w:rsidP="001E05D9">
      <w:pPr>
        <w:pStyle w:val="3"/>
        <w:numPr>
          <w:ilvl w:val="2"/>
          <w:numId w:val="18"/>
        </w:numPr>
      </w:pPr>
      <w:bookmarkStart w:id="26" w:name="_Toc433498867"/>
      <w:r>
        <w:t xml:space="preserve">Реализация </w:t>
      </w:r>
      <w:r>
        <w:rPr>
          <w:lang w:val="en-US"/>
        </w:rPr>
        <w:t>Python</w:t>
      </w:r>
      <w:bookmarkEnd w:id="26"/>
    </w:p>
    <w:p w:rsidR="003C488B" w:rsidRDefault="0035771A" w:rsidP="0035771A">
      <w:r>
        <w:t xml:space="preserve">Была поставлена задача не только разработать систему тестирования, но также и изучить программирование, поэтому варианты в виде </w:t>
      </w:r>
      <w:r>
        <w:rPr>
          <w:lang w:val="en-US"/>
        </w:rPr>
        <w:t>CMS</w:t>
      </w:r>
      <w:r>
        <w:t>(</w:t>
      </w:r>
      <w:r>
        <w:rPr>
          <w:lang w:val="en-US"/>
        </w:rPr>
        <w:t>Content</w:t>
      </w:r>
      <w:r w:rsidRPr="0035771A">
        <w:t xml:space="preserve"> </w:t>
      </w:r>
      <w:r>
        <w:rPr>
          <w:lang w:val="en-US"/>
        </w:rPr>
        <w:t>Management</w:t>
      </w:r>
      <w:r w:rsidRPr="0035771A">
        <w:t xml:space="preserve"> </w:t>
      </w:r>
      <w:r>
        <w:rPr>
          <w:lang w:val="en-US"/>
        </w:rPr>
        <w:t>System</w:t>
      </w:r>
      <w:r>
        <w:t>)</w:t>
      </w:r>
      <w:r w:rsidRPr="0035771A">
        <w:t xml:space="preserve"> </w:t>
      </w:r>
      <w:r>
        <w:t xml:space="preserve">были отброшены. Был выбор между 4-мя языками веб программирования: </w:t>
      </w:r>
      <w:r>
        <w:rPr>
          <w:lang w:val="en-US"/>
        </w:rPr>
        <w:t>PHP</w:t>
      </w:r>
      <w:r w:rsidRPr="0035771A">
        <w:t xml:space="preserve">, </w:t>
      </w:r>
      <w:r>
        <w:rPr>
          <w:lang w:val="en-US"/>
        </w:rPr>
        <w:t>C</w:t>
      </w:r>
      <w:r w:rsidRPr="0035771A">
        <w:t xml:space="preserve">#, </w:t>
      </w:r>
      <w:r>
        <w:rPr>
          <w:lang w:val="en-US"/>
        </w:rPr>
        <w:t>Python</w:t>
      </w:r>
      <w:r w:rsidRPr="0035771A">
        <w:t xml:space="preserve">, </w:t>
      </w:r>
      <w:r>
        <w:rPr>
          <w:lang w:val="en-US"/>
        </w:rPr>
        <w:t>Java</w:t>
      </w:r>
      <w:r w:rsidRPr="0035771A">
        <w:t>.</w:t>
      </w:r>
      <w:r>
        <w:t xml:space="preserve"> </w:t>
      </w:r>
      <w:r>
        <w:rPr>
          <w:lang w:val="en-US"/>
        </w:rPr>
        <w:t>Python</w:t>
      </w:r>
      <w:r w:rsidRPr="0035771A">
        <w:t xml:space="preserve"> </w:t>
      </w:r>
      <w:r>
        <w:t xml:space="preserve">был выбран по следующим причинам: </w:t>
      </w:r>
    </w:p>
    <w:p w:rsidR="003C488B" w:rsidRPr="003C488B" w:rsidRDefault="0035771A" w:rsidP="0035771A">
      <w:r>
        <w:t xml:space="preserve">1)относительная новая платформа </w:t>
      </w:r>
      <w:r>
        <w:rPr>
          <w:lang w:val="en-US"/>
        </w:rPr>
        <w:t>Django</w:t>
      </w:r>
      <w:r w:rsidRPr="0035771A">
        <w:t xml:space="preserve"> </w:t>
      </w:r>
      <w:r>
        <w:t>постепенно внедрялась в различные веб проекты</w:t>
      </w:r>
      <w:r w:rsidR="003C488B" w:rsidRPr="003C488B">
        <w:t>;</w:t>
      </w:r>
    </w:p>
    <w:p w:rsidR="0035771A" w:rsidRPr="00A31219" w:rsidRDefault="00A31219" w:rsidP="0035771A">
      <w:r>
        <w:t xml:space="preserve"> </w:t>
      </w:r>
      <w:r w:rsidR="0035771A">
        <w:t>2)</w:t>
      </w:r>
      <w:r w:rsidR="0035771A">
        <w:rPr>
          <w:lang w:val="en-US"/>
        </w:rPr>
        <w:t>Python</w:t>
      </w:r>
      <w:r w:rsidR="0035771A" w:rsidRPr="0035771A">
        <w:t xml:space="preserve"> </w:t>
      </w:r>
      <w:r w:rsidR="0035771A">
        <w:t xml:space="preserve">имеет отличный от </w:t>
      </w:r>
      <w:r w:rsidR="0035771A">
        <w:rPr>
          <w:lang w:val="en-US"/>
        </w:rPr>
        <w:t>C</w:t>
      </w:r>
      <w:r w:rsidR="0035771A" w:rsidRPr="0035771A">
        <w:t xml:space="preserve"># </w:t>
      </w:r>
      <w:r w:rsidR="0035771A">
        <w:t xml:space="preserve">и </w:t>
      </w:r>
      <w:r w:rsidR="0035771A">
        <w:rPr>
          <w:lang w:val="en-US"/>
        </w:rPr>
        <w:t>Java</w:t>
      </w:r>
      <w:r w:rsidR="0035771A" w:rsidRPr="0035771A">
        <w:t xml:space="preserve"> </w:t>
      </w:r>
      <w:r w:rsidR="0035771A">
        <w:t xml:space="preserve">синтаксис, а также </w:t>
      </w:r>
      <w:r w:rsidR="0035771A">
        <w:rPr>
          <w:lang w:val="en-US"/>
        </w:rPr>
        <w:t>Python</w:t>
      </w:r>
      <w:r w:rsidR="0035771A" w:rsidRPr="0035771A">
        <w:t xml:space="preserve"> </w:t>
      </w:r>
      <w:r w:rsidR="0035771A">
        <w:t>является скриптовым некомпилируемым языком</w:t>
      </w:r>
      <w:r>
        <w:t xml:space="preserve"> – все это повлияло на выбор ЯП, так как это еще не было пройдено, хотелось узнать новое в программировании. </w:t>
      </w:r>
    </w:p>
    <w:p w:rsidR="00455B59" w:rsidRDefault="0000775B" w:rsidP="0000775B">
      <w:pPr>
        <w:pStyle w:val="4"/>
        <w:numPr>
          <w:ilvl w:val="3"/>
          <w:numId w:val="18"/>
        </w:numPr>
      </w:pPr>
      <w:r>
        <w:rPr>
          <w:lang w:val="en-US"/>
        </w:rPr>
        <w:t xml:space="preserve">API </w:t>
      </w:r>
      <w:r>
        <w:t>сайта</w:t>
      </w:r>
    </w:p>
    <w:p w:rsidR="0000775B" w:rsidRDefault="0000775B" w:rsidP="0000775B">
      <w:pPr>
        <w:rPr>
          <w:shd w:val="clear" w:color="auto" w:fill="FFFFFF"/>
        </w:rPr>
      </w:pPr>
      <w:r w:rsidRPr="0000775B">
        <w:rPr>
          <w:shd w:val="clear" w:color="auto" w:fill="FFFFFF"/>
        </w:rPr>
        <w:t>API (Application Programming Interface) — это интерфейс программирования, интерфейс создания приложений. Если говорить более понятным языком, то API — это готовый код для упрощения жизни программисту. API создавался для того, чтобы программист реально мог облегчить задачу написания того или иного приложения благодаря использованию готового кода (например, функций)</w:t>
      </w:r>
      <w:r>
        <w:rPr>
          <w:shd w:val="clear" w:color="auto" w:fill="FFFFFF"/>
        </w:rPr>
        <w:t xml:space="preserve">. Для работы с </w:t>
      </w:r>
      <w:r>
        <w:rPr>
          <w:shd w:val="clear" w:color="auto" w:fill="FFFFFF"/>
          <w:lang w:val="en-US"/>
        </w:rPr>
        <w:t>API</w:t>
      </w:r>
      <w:r w:rsidRPr="0000775B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 </w:t>
      </w:r>
      <w:r>
        <w:rPr>
          <w:shd w:val="clear" w:color="auto" w:fill="FFFFFF"/>
          <w:lang w:val="en-US"/>
        </w:rPr>
        <w:t>Django</w:t>
      </w:r>
      <w:r w:rsidRPr="0000775B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я использовал библиотеку </w:t>
      </w:r>
      <w:r>
        <w:rPr>
          <w:shd w:val="clear" w:color="auto" w:fill="FFFFFF"/>
          <w:lang w:val="en-US"/>
        </w:rPr>
        <w:t>TastyPie</w:t>
      </w:r>
      <w:r w:rsidRPr="0000775B">
        <w:rPr>
          <w:shd w:val="clear" w:color="auto" w:fill="FFFFFF"/>
        </w:rPr>
        <w:t xml:space="preserve">. </w:t>
      </w:r>
      <w:r>
        <w:rPr>
          <w:shd w:val="clear" w:color="auto" w:fill="FFFFFF"/>
        </w:rPr>
        <w:t>С помощью этой библиотеки можно ограничить выводимую информацию по таким параметрам, как:</w:t>
      </w:r>
    </w:p>
    <w:p w:rsidR="0000775B" w:rsidRPr="0000775B" w:rsidRDefault="0000775B" w:rsidP="0000775B">
      <w:pPr>
        <w:pStyle w:val="ad"/>
        <w:numPr>
          <w:ilvl w:val="0"/>
          <w:numId w:val="20"/>
        </w:numPr>
      </w:pPr>
      <w:r>
        <w:rPr>
          <w:shd w:val="clear" w:color="auto" w:fill="FFFFFF"/>
        </w:rPr>
        <w:t>Класс для вывода объектов</w:t>
      </w:r>
      <w:r w:rsidR="002F6ABC">
        <w:rPr>
          <w:shd w:val="clear" w:color="auto" w:fill="FFFFFF"/>
        </w:rPr>
        <w:t xml:space="preserve">(например, </w:t>
      </w:r>
      <w:r w:rsidR="002F6ABC">
        <w:rPr>
          <w:shd w:val="clear" w:color="auto" w:fill="FFFFFF"/>
          <w:lang w:val="en-US"/>
        </w:rPr>
        <w:t>Teacher</w:t>
      </w:r>
      <w:r w:rsidR="002F6ABC">
        <w:rPr>
          <w:shd w:val="clear" w:color="auto" w:fill="FFFFFF"/>
        </w:rPr>
        <w:t>)</w:t>
      </w:r>
    </w:p>
    <w:p w:rsidR="0000775B" w:rsidRDefault="002F6ABC" w:rsidP="0000775B">
      <w:pPr>
        <w:pStyle w:val="ad"/>
        <w:numPr>
          <w:ilvl w:val="0"/>
          <w:numId w:val="20"/>
        </w:numPr>
      </w:pPr>
      <w:r>
        <w:t xml:space="preserve">Метод(например, </w:t>
      </w:r>
      <w:r>
        <w:rPr>
          <w:lang w:val="en-US"/>
        </w:rPr>
        <w:t>GET</w:t>
      </w:r>
      <w:r>
        <w:t>)</w:t>
      </w:r>
    </w:p>
    <w:p w:rsidR="002F6ABC" w:rsidRDefault="002F6ABC" w:rsidP="0000775B">
      <w:pPr>
        <w:pStyle w:val="ad"/>
        <w:numPr>
          <w:ilvl w:val="0"/>
          <w:numId w:val="20"/>
        </w:numPr>
      </w:pPr>
      <w:r>
        <w:t>Можно изменить вывод определенного параметра объекта</w:t>
      </w:r>
    </w:p>
    <w:p w:rsidR="002F6ABC" w:rsidRDefault="002F6ABC" w:rsidP="002F6ABC">
      <w:r>
        <w:lastRenderedPageBreak/>
        <w:t xml:space="preserve">Затем нужно в определенном файле подключить библиотеку, создать ее объект, указать, какие </w:t>
      </w:r>
      <w:r>
        <w:rPr>
          <w:lang w:val="en-US"/>
        </w:rPr>
        <w:t>API</w:t>
      </w:r>
      <w:r w:rsidRPr="002F6ABC">
        <w:t xml:space="preserve"> </w:t>
      </w:r>
      <w:r>
        <w:t xml:space="preserve">были созданы. На выходе получим </w:t>
      </w:r>
      <w:r>
        <w:rPr>
          <w:lang w:val="en-US"/>
        </w:rPr>
        <w:t>XML</w:t>
      </w:r>
      <w:r w:rsidRPr="002F6ABC">
        <w:t xml:space="preserve"> </w:t>
      </w:r>
      <w:r>
        <w:t xml:space="preserve">с указанными параметрами. Данные </w:t>
      </w:r>
      <w:r>
        <w:rPr>
          <w:lang w:val="en-US"/>
        </w:rPr>
        <w:t>XML</w:t>
      </w:r>
      <w:r w:rsidRPr="002F6ABC">
        <w:t xml:space="preserve"> </w:t>
      </w:r>
      <w:r>
        <w:t>можно открыть в браузере или загрузить на устройство для дальнейшей обработки.</w:t>
      </w:r>
    </w:p>
    <w:p w:rsidR="002F6ABC" w:rsidRDefault="002F6ABC" w:rsidP="002F6ABC">
      <w:r>
        <w:t xml:space="preserve">Пример создания </w:t>
      </w:r>
      <w:r>
        <w:rPr>
          <w:lang w:val="en-US"/>
        </w:rPr>
        <w:t>API</w:t>
      </w:r>
      <w:r w:rsidRPr="002F6ABC">
        <w:t xml:space="preserve"> </w:t>
      </w:r>
      <w:r>
        <w:t>для вывода списка учителей:</w:t>
      </w:r>
    </w:p>
    <w:p w:rsidR="00AE672D" w:rsidRPr="001E05D9" w:rsidRDefault="00AE672D" w:rsidP="002F6ABC"/>
    <w:p w:rsidR="001E05D9" w:rsidRDefault="001E05D9" w:rsidP="001E05D9">
      <w:pPr>
        <w:pStyle w:val="Code"/>
        <w:framePr w:w="4906" w:h="3031" w:hRule="exact" w:wrap="notBeside" w:y="5"/>
      </w:pPr>
      <w:r w:rsidRPr="0035771A">
        <w:rPr>
          <w:lang w:val="ru-RU"/>
        </w:rPr>
        <w:t xml:space="preserve">  </w:t>
      </w:r>
      <w:r>
        <w:t>class MyModelResource(ModelResource):</w:t>
      </w:r>
    </w:p>
    <w:p w:rsidR="001E05D9" w:rsidRDefault="001E05D9" w:rsidP="001E05D9">
      <w:pPr>
        <w:pStyle w:val="Code"/>
        <w:framePr w:w="4906" w:h="3031" w:hRule="exact" w:wrap="notBeside" w:y="5"/>
      </w:pPr>
      <w:r>
        <w:t xml:space="preserve">    user = fields.ForeignKey(UserResource, 'user', null=True, blank=True)</w:t>
      </w:r>
    </w:p>
    <w:p w:rsidR="001E05D9" w:rsidRDefault="001E05D9" w:rsidP="001E05D9">
      <w:pPr>
        <w:pStyle w:val="Code"/>
        <w:framePr w:w="4906" w:h="3031" w:hRule="exact" w:wrap="notBeside" w:y="5"/>
      </w:pPr>
      <w:r>
        <w:t xml:space="preserve">    school = fields.ForeignKey(SchoolResource, 'school', null=True, blank=True)</w:t>
      </w:r>
    </w:p>
    <w:p w:rsidR="001E05D9" w:rsidRDefault="001E05D9" w:rsidP="001E05D9">
      <w:pPr>
        <w:pStyle w:val="Code"/>
        <w:framePr w:w="4906" w:h="3031" w:hRule="exact" w:wrap="notBeside" w:y="5"/>
      </w:pPr>
    </w:p>
    <w:p w:rsidR="001E05D9" w:rsidRDefault="001E05D9" w:rsidP="001E05D9">
      <w:pPr>
        <w:pStyle w:val="Code"/>
        <w:framePr w:w="4906" w:h="3031" w:hRule="exact" w:wrap="notBeside" w:y="5"/>
      </w:pPr>
      <w:r>
        <w:t xml:space="preserve">    class Meta:</w:t>
      </w:r>
    </w:p>
    <w:p w:rsidR="001E05D9" w:rsidRDefault="001E05D9" w:rsidP="001E05D9">
      <w:pPr>
        <w:pStyle w:val="Code"/>
        <w:framePr w:w="4906" w:h="3031" w:hRule="exact" w:wrap="notBeside" w:y="5"/>
      </w:pPr>
      <w:r>
        <w:t xml:space="preserve">        queryset = Teacher.objects.all()</w:t>
      </w:r>
    </w:p>
    <w:p w:rsidR="001E05D9" w:rsidRDefault="001E05D9" w:rsidP="001E05D9">
      <w:pPr>
        <w:pStyle w:val="Code"/>
        <w:framePr w:w="4906" w:h="3031" w:hRule="exact" w:wrap="notBeside" w:y="5"/>
      </w:pPr>
      <w:r>
        <w:t xml:space="preserve">        resource_name = 'teachers'</w:t>
      </w:r>
    </w:p>
    <w:p w:rsidR="001E05D9" w:rsidRDefault="001E05D9" w:rsidP="001E05D9">
      <w:pPr>
        <w:pStyle w:val="Code"/>
        <w:framePr w:w="4906" w:h="3031" w:hRule="exact" w:wrap="notBeside" w:y="5"/>
      </w:pPr>
      <w:r>
        <w:t xml:space="preserve">        allowed_methods = ['get']</w:t>
      </w:r>
    </w:p>
    <w:p w:rsidR="001E05D9" w:rsidRDefault="001E05D9" w:rsidP="001E05D9">
      <w:pPr>
        <w:pStyle w:val="Code"/>
        <w:framePr w:w="4906" w:h="3031" w:hRule="exact" w:wrap="notBeside" w:y="5"/>
      </w:pPr>
      <w:r>
        <w:t xml:space="preserve">        serializer = Serializer(formats=['json', 'jsonp', 'xml', 'yaml', 'html', 'plist'])</w:t>
      </w:r>
    </w:p>
    <w:p w:rsidR="001E05D9" w:rsidRDefault="001E05D9" w:rsidP="001E05D9">
      <w:pPr>
        <w:rPr>
          <w:lang w:val="en-US" w:eastAsia="ru-RU"/>
        </w:rPr>
      </w:pPr>
      <w:r>
        <w:rPr>
          <w:lang w:eastAsia="ru-RU"/>
        </w:rPr>
        <w:t>Создаем</w:t>
      </w:r>
      <w:r w:rsidRPr="002A015C">
        <w:rPr>
          <w:lang w:val="en-US" w:eastAsia="ru-RU"/>
        </w:rPr>
        <w:t xml:space="preserve"> </w:t>
      </w:r>
      <w:r>
        <w:rPr>
          <w:lang w:eastAsia="ru-RU"/>
        </w:rPr>
        <w:t>объект</w:t>
      </w:r>
      <w:r w:rsidRPr="002A015C">
        <w:rPr>
          <w:lang w:val="en-US" w:eastAsia="ru-RU"/>
        </w:rPr>
        <w:t xml:space="preserve"> </w:t>
      </w:r>
      <w:r>
        <w:rPr>
          <w:lang w:val="en-US" w:eastAsia="ru-RU"/>
        </w:rPr>
        <w:t>API:</w:t>
      </w:r>
    </w:p>
    <w:p w:rsidR="001E05D9" w:rsidRDefault="001E05D9" w:rsidP="001E05D9">
      <w:pPr>
        <w:pStyle w:val="Code"/>
        <w:framePr w:w="4576" w:h="1426" w:hRule="exact" w:wrap="notBeside" w:y="2"/>
      </w:pPr>
      <w:r>
        <w:t>from api.resources import MyModelResource</w:t>
      </w:r>
    </w:p>
    <w:p w:rsidR="001E05D9" w:rsidRDefault="001E05D9" w:rsidP="001E05D9">
      <w:pPr>
        <w:pStyle w:val="Code"/>
        <w:framePr w:w="4576" w:h="1426" w:hRule="exact" w:wrap="notBeside" w:y="2"/>
      </w:pPr>
      <w:r>
        <w:t>from tastypie.api import Api</w:t>
      </w:r>
    </w:p>
    <w:p w:rsidR="001E05D9" w:rsidRDefault="001E05D9" w:rsidP="001E05D9">
      <w:pPr>
        <w:pStyle w:val="Code"/>
        <w:framePr w:w="4576" w:h="1426" w:hRule="exact" w:wrap="notBeside" w:y="2"/>
      </w:pPr>
    </w:p>
    <w:p w:rsidR="001E05D9" w:rsidRDefault="001E05D9" w:rsidP="001E05D9">
      <w:pPr>
        <w:pStyle w:val="Code"/>
        <w:framePr w:w="4576" w:h="1426" w:hRule="exact" w:wrap="notBeside" w:y="2"/>
      </w:pPr>
      <w:r>
        <w:t>v1_api = Api(api_name='v1')</w:t>
      </w:r>
    </w:p>
    <w:p w:rsidR="001E05D9" w:rsidRPr="001E05D9" w:rsidRDefault="001E05D9" w:rsidP="001E05D9">
      <w:pPr>
        <w:pStyle w:val="Code"/>
        <w:framePr w:w="4576" w:h="1426" w:hRule="exact" w:wrap="notBeside" w:y="2"/>
      </w:pPr>
      <w:r>
        <w:t>v1_api.register(MyModelResource())</w:t>
      </w:r>
    </w:p>
    <w:p w:rsidR="001E05D9" w:rsidRDefault="001E05D9" w:rsidP="001E05D9">
      <w:pPr>
        <w:pStyle w:val="4"/>
        <w:numPr>
          <w:ilvl w:val="3"/>
          <w:numId w:val="18"/>
        </w:numPr>
        <w:rPr>
          <w:lang w:val="en-US"/>
        </w:rPr>
      </w:pPr>
      <w:r>
        <w:t>Работа</w:t>
      </w:r>
      <w:r w:rsidRPr="001E05D9">
        <w:rPr>
          <w:lang w:val="en-US"/>
        </w:rPr>
        <w:t xml:space="preserve"> </w:t>
      </w:r>
      <w:r>
        <w:t xml:space="preserve">с </w:t>
      </w:r>
      <w:r>
        <w:rPr>
          <w:lang w:val="en-US"/>
        </w:rPr>
        <w:t xml:space="preserve">API </w:t>
      </w:r>
      <w:r>
        <w:t xml:space="preserve">на </w:t>
      </w:r>
      <w:r>
        <w:rPr>
          <w:lang w:val="en-US"/>
        </w:rPr>
        <w:t>Android</w:t>
      </w:r>
    </w:p>
    <w:p w:rsidR="00AE672D" w:rsidRDefault="001E05D9" w:rsidP="005027A7">
      <w:pPr>
        <w:pStyle w:val="ad"/>
        <w:ind w:left="1080"/>
        <w:rPr>
          <w:lang w:val="en-US"/>
        </w:rPr>
      </w:pPr>
      <w:r>
        <w:rPr>
          <w:lang w:val="en-US"/>
        </w:rPr>
        <w:t>//</w:t>
      </w:r>
      <w:r>
        <w:t>Заполнить Горбачеву Александру</w:t>
      </w:r>
    </w:p>
    <w:p w:rsidR="00AE672D" w:rsidRPr="00AE672D" w:rsidRDefault="00AE672D" w:rsidP="00AE672D">
      <w:pPr>
        <w:rPr>
          <w:lang w:val="en-US"/>
        </w:rPr>
      </w:pPr>
    </w:p>
    <w:p w:rsidR="001E05D9" w:rsidRDefault="00EB3CA4" w:rsidP="00E93810">
      <w:pPr>
        <w:pStyle w:val="3"/>
        <w:numPr>
          <w:ilvl w:val="2"/>
          <w:numId w:val="18"/>
        </w:numPr>
      </w:pPr>
      <w:bookmarkStart w:id="27" w:name="_Toc433498868"/>
      <w:r>
        <w:t>Среды разработки</w:t>
      </w:r>
      <w:bookmarkEnd w:id="27"/>
    </w:p>
    <w:p w:rsidR="00E93810" w:rsidRDefault="00E93810" w:rsidP="00E93810">
      <w:pPr>
        <w:pStyle w:val="ad"/>
      </w:pPr>
      <w:r>
        <w:t xml:space="preserve">Для программирования на </w:t>
      </w:r>
      <w:r>
        <w:rPr>
          <w:lang w:val="en-US"/>
        </w:rPr>
        <w:t>Python</w:t>
      </w:r>
      <w:r w:rsidRPr="00E93810">
        <w:t xml:space="preserve"> </w:t>
      </w:r>
      <w:r>
        <w:t xml:space="preserve">была выбрана среда разработки </w:t>
      </w:r>
      <w:r>
        <w:rPr>
          <w:lang w:val="en-US"/>
        </w:rPr>
        <w:t>JetBrains</w:t>
      </w:r>
      <w:r w:rsidRPr="00E93810">
        <w:t xml:space="preserve"> </w:t>
      </w:r>
      <w:r>
        <w:rPr>
          <w:lang w:val="en-US"/>
        </w:rPr>
        <w:t>PyCharm</w:t>
      </w:r>
      <w:r w:rsidRPr="00E93810">
        <w:t>.</w:t>
      </w:r>
      <w:r>
        <w:t xml:space="preserve"> Также рассматривалась среда </w:t>
      </w:r>
      <w:r>
        <w:rPr>
          <w:lang w:val="en-US"/>
        </w:rPr>
        <w:t>Eclipse</w:t>
      </w:r>
      <w:r w:rsidRPr="00E93810">
        <w:t>.</w:t>
      </w:r>
      <w:r>
        <w:t xml:space="preserve"> Но она не была выбрана, потому что не имеет автодополнения выражений(основной критерий), удобным дизайном в отличие от первой </w:t>
      </w:r>
      <w:r>
        <w:rPr>
          <w:lang w:val="en-US"/>
        </w:rPr>
        <w:t>IDE</w:t>
      </w:r>
      <w:r w:rsidRPr="00E93810">
        <w:t xml:space="preserve">. </w:t>
      </w:r>
    </w:p>
    <w:p w:rsidR="00E93810" w:rsidRDefault="00E93810" w:rsidP="00E93810">
      <w:pPr>
        <w:pStyle w:val="ad"/>
      </w:pPr>
      <w:r>
        <w:rPr>
          <w:lang w:val="en-US"/>
        </w:rPr>
        <w:t>Android</w:t>
      </w:r>
      <w:r w:rsidRPr="00E93810">
        <w:t xml:space="preserve"> </w:t>
      </w:r>
      <w:r>
        <w:t xml:space="preserve">приложение написано в среде </w:t>
      </w:r>
      <w:r>
        <w:rPr>
          <w:lang w:val="en-US"/>
        </w:rPr>
        <w:t>JetBrains</w:t>
      </w:r>
      <w:r w:rsidRPr="00E93810">
        <w:t xml:space="preserve"> </w:t>
      </w:r>
      <w:r>
        <w:rPr>
          <w:lang w:val="en-US"/>
        </w:rPr>
        <w:t>IntellijIdea</w:t>
      </w:r>
      <w:r w:rsidRPr="00E93810">
        <w:t xml:space="preserve">. </w:t>
      </w:r>
      <w:r>
        <w:t xml:space="preserve">Данная среда схожа с </w:t>
      </w:r>
      <w:r>
        <w:rPr>
          <w:lang w:val="en-US"/>
        </w:rPr>
        <w:t>Android</w:t>
      </w:r>
      <w:r w:rsidRPr="00E93810">
        <w:t xml:space="preserve"> </w:t>
      </w:r>
      <w:r>
        <w:rPr>
          <w:lang w:val="en-US"/>
        </w:rPr>
        <w:t>Studio</w:t>
      </w:r>
      <w:r>
        <w:t xml:space="preserve">, так как </w:t>
      </w:r>
      <w:r w:rsidR="00DA18C8">
        <w:t xml:space="preserve">вторая основана на программном обеспечении первой. Главной причиной выбора </w:t>
      </w:r>
      <w:r w:rsidR="00DA18C8">
        <w:rPr>
          <w:lang w:val="en-US"/>
        </w:rPr>
        <w:t>Intllij</w:t>
      </w:r>
      <w:r w:rsidR="00DA18C8" w:rsidRPr="00DA18C8">
        <w:t xml:space="preserve"> </w:t>
      </w:r>
      <w:r w:rsidR="00DA18C8">
        <w:rPr>
          <w:lang w:val="en-US"/>
        </w:rPr>
        <w:t>Idea</w:t>
      </w:r>
      <w:r w:rsidR="00DA18C8" w:rsidRPr="00DA18C8">
        <w:t xml:space="preserve"> </w:t>
      </w:r>
      <w:r w:rsidR="00DA18C8">
        <w:t xml:space="preserve">является ее большая стабильность по сравнению с </w:t>
      </w:r>
      <w:r w:rsidR="00DA18C8">
        <w:rPr>
          <w:lang w:val="en-US"/>
        </w:rPr>
        <w:t>Android</w:t>
      </w:r>
      <w:r w:rsidR="00DA18C8" w:rsidRPr="00DA18C8">
        <w:t xml:space="preserve"> </w:t>
      </w:r>
      <w:r w:rsidR="00DA18C8">
        <w:rPr>
          <w:lang w:val="en-US"/>
        </w:rPr>
        <w:t>Studio</w:t>
      </w:r>
      <w:r w:rsidR="00DA18C8" w:rsidRPr="00DA18C8">
        <w:t xml:space="preserve">. </w:t>
      </w:r>
      <w:r w:rsidR="00DA18C8">
        <w:t xml:space="preserve">Была рассмотрена среда </w:t>
      </w:r>
      <w:r w:rsidR="00DA18C8">
        <w:rPr>
          <w:lang w:val="en-US"/>
        </w:rPr>
        <w:t>Eclipse</w:t>
      </w:r>
      <w:r w:rsidR="00DA18C8" w:rsidRPr="00DA18C8">
        <w:t xml:space="preserve">, </w:t>
      </w:r>
      <w:r w:rsidR="00DA18C8">
        <w:t>но не использована так как не обладает некоторым функционалом, таким как автодополнением выражений, удобным дизайном в отличие от аналогов.</w:t>
      </w:r>
    </w:p>
    <w:p w:rsidR="005F7991" w:rsidRDefault="005F7991" w:rsidP="005F7991">
      <w:pPr>
        <w:pStyle w:val="2"/>
        <w:numPr>
          <w:ilvl w:val="1"/>
          <w:numId w:val="18"/>
        </w:numPr>
        <w:rPr>
          <w:sz w:val="28"/>
          <w:szCs w:val="28"/>
        </w:rPr>
      </w:pPr>
      <w:bookmarkStart w:id="28" w:name="_Toc433498869"/>
      <w:r>
        <w:rPr>
          <w:sz w:val="28"/>
          <w:szCs w:val="28"/>
        </w:rPr>
        <w:lastRenderedPageBreak/>
        <w:t>Ход работы</w:t>
      </w:r>
      <w:bookmarkEnd w:id="28"/>
    </w:p>
    <w:p w:rsidR="005F7991" w:rsidRDefault="006D6C08" w:rsidP="005F7991">
      <w:pPr>
        <w:pStyle w:val="ad"/>
      </w:pPr>
      <w:r>
        <w:t xml:space="preserve">Изначально связь между </w:t>
      </w:r>
      <w:r>
        <w:rPr>
          <w:lang w:val="en-US"/>
        </w:rPr>
        <w:t>Adnroid</w:t>
      </w:r>
      <w:r w:rsidRPr="006D6C08">
        <w:t xml:space="preserve"> </w:t>
      </w:r>
      <w:r>
        <w:t xml:space="preserve">приложением и сервером предполагалась за счет </w:t>
      </w:r>
      <w:r>
        <w:rPr>
          <w:lang w:val="en-US"/>
        </w:rPr>
        <w:t>API</w:t>
      </w:r>
      <w:r>
        <w:t xml:space="preserve">. Использование </w:t>
      </w:r>
      <w:r>
        <w:rPr>
          <w:lang w:val="en-US"/>
        </w:rPr>
        <w:t>API</w:t>
      </w:r>
      <w:r w:rsidRPr="006D6C08">
        <w:t xml:space="preserve"> </w:t>
      </w:r>
      <w:r>
        <w:t>довольно тяжело реализовывалось в разработке под смартфон. Поэтому позже, когда появилась необходимость аутентифицировать пользователей</w:t>
      </w:r>
      <w:r w:rsidR="00BA7B46">
        <w:t xml:space="preserve">, на смену </w:t>
      </w:r>
      <w:r w:rsidR="00BA7B46">
        <w:rPr>
          <w:lang w:val="en-US"/>
        </w:rPr>
        <w:t>API</w:t>
      </w:r>
      <w:r w:rsidR="00BA7B46" w:rsidRPr="00BA7B46">
        <w:t xml:space="preserve"> </w:t>
      </w:r>
      <w:r w:rsidR="00BA7B46">
        <w:t xml:space="preserve">пришли </w:t>
      </w:r>
      <w:r w:rsidR="00BA7B46">
        <w:rPr>
          <w:lang w:val="en-US"/>
        </w:rPr>
        <w:t>POST</w:t>
      </w:r>
      <w:r w:rsidR="00BA7B46" w:rsidRPr="00BA7B46">
        <w:t xml:space="preserve"> </w:t>
      </w:r>
      <w:r w:rsidR="00BA7B46">
        <w:t>запросы. Они проще и в использовании.</w:t>
      </w:r>
    </w:p>
    <w:p w:rsidR="00147072" w:rsidRDefault="00147072" w:rsidP="005F7991">
      <w:pPr>
        <w:pStyle w:val="ad"/>
      </w:pPr>
    </w:p>
    <w:p w:rsidR="00147072" w:rsidRPr="00147072" w:rsidRDefault="00147072" w:rsidP="005F7991">
      <w:pPr>
        <w:pStyle w:val="ad"/>
      </w:pPr>
      <w:r>
        <w:t xml:space="preserve">На финальной стадии разработки начали использоваться </w:t>
      </w:r>
      <w:r>
        <w:rPr>
          <w:lang w:val="en-US"/>
        </w:rPr>
        <w:t>ajax</w:t>
      </w:r>
      <w:r w:rsidRPr="00147072">
        <w:t xml:space="preserve"> </w:t>
      </w:r>
      <w:r>
        <w:t>технологии, но широкого применения они получить не успели.</w:t>
      </w:r>
    </w:p>
    <w:p w:rsidR="00EB26C3" w:rsidRDefault="00EB26C3" w:rsidP="00EB26C3">
      <w:pPr>
        <w:pStyle w:val="3"/>
        <w:numPr>
          <w:ilvl w:val="2"/>
          <w:numId w:val="18"/>
        </w:numPr>
      </w:pPr>
      <w:bookmarkStart w:id="29" w:name="_Toc433498870"/>
      <w:r>
        <w:t>Проблемы и решения</w:t>
      </w:r>
      <w:bookmarkEnd w:id="29"/>
    </w:p>
    <w:p w:rsidR="006B1507" w:rsidRDefault="00AE672D" w:rsidP="006B1507">
      <w:pPr>
        <w:pStyle w:val="ad"/>
        <w:numPr>
          <w:ilvl w:val="0"/>
          <w:numId w:val="23"/>
        </w:numPr>
      </w:pPr>
      <w:r>
        <w:t>Прежде чем записать измен</w:t>
      </w:r>
      <w:r w:rsidR="000E3B68">
        <w:t xml:space="preserve">ения в базу данных </w:t>
      </w:r>
      <w:r w:rsidR="000E3B68">
        <w:rPr>
          <w:lang w:val="en-US"/>
        </w:rPr>
        <w:t>Django</w:t>
      </w:r>
      <w:r w:rsidR="000E3B68" w:rsidRPr="000E3B68">
        <w:t xml:space="preserve"> </w:t>
      </w:r>
      <w:r w:rsidR="000E3B68">
        <w:t xml:space="preserve">генерирует файл </w:t>
      </w:r>
      <w:r w:rsidR="000E3B68" w:rsidRPr="000E3B68">
        <w:t>“</w:t>
      </w:r>
      <w:r w:rsidR="000E3B68">
        <w:rPr>
          <w:lang w:val="en-US"/>
        </w:rPr>
        <w:t>migrations</w:t>
      </w:r>
      <w:r w:rsidR="000E3B68" w:rsidRPr="000E3B68">
        <w:t>.</w:t>
      </w:r>
      <w:r w:rsidR="000E3B68">
        <w:rPr>
          <w:lang w:val="en-US"/>
        </w:rPr>
        <w:t>py</w:t>
      </w:r>
      <w:r w:rsidR="006B1507">
        <w:t xml:space="preserve"> «номер изменения»</w:t>
      </w:r>
      <w:r w:rsidR="000E3B68" w:rsidRPr="000E3B68">
        <w:t>”</w:t>
      </w:r>
      <w:r w:rsidR="000E3B68">
        <w:t xml:space="preserve"> с изменениями</w:t>
      </w:r>
      <w:r w:rsidR="008D128F">
        <w:t>.</w:t>
      </w:r>
      <w:r w:rsidR="006B1507" w:rsidRPr="006B1507">
        <w:t xml:space="preserve"> </w:t>
      </w:r>
      <w:r w:rsidR="006B1507">
        <w:t xml:space="preserve">Он генериуется командой </w:t>
      </w:r>
      <w:r w:rsidR="006B1507" w:rsidRPr="006B1507">
        <w:t>“</w:t>
      </w:r>
      <w:r w:rsidR="006B1507">
        <w:rPr>
          <w:lang w:val="en-US"/>
        </w:rPr>
        <w:t>makemigrations</w:t>
      </w:r>
      <w:r w:rsidR="006B1507" w:rsidRPr="006B1507">
        <w:t xml:space="preserve">”. </w:t>
      </w:r>
      <w:r w:rsidR="006B1507">
        <w:t xml:space="preserve">Затем командой </w:t>
      </w:r>
      <w:r w:rsidR="006B1507" w:rsidRPr="006B1507">
        <w:t>“</w:t>
      </w:r>
      <w:r w:rsidR="006B1507">
        <w:rPr>
          <w:lang w:val="en-US"/>
        </w:rPr>
        <w:t>migrate</w:t>
      </w:r>
      <w:r w:rsidR="006B1507" w:rsidRPr="006B1507">
        <w:t xml:space="preserve">” </w:t>
      </w:r>
      <w:r w:rsidR="006B1507">
        <w:t xml:space="preserve">изменения записываются окончательно в БД. После непродолжительного использования данной системы возникают проблемы, а именно: при попытке отправить изменения на сервер, </w:t>
      </w:r>
      <w:r w:rsidR="006B1507">
        <w:rPr>
          <w:lang w:val="en-US"/>
        </w:rPr>
        <w:t>Django</w:t>
      </w:r>
      <w:r w:rsidR="006B1507" w:rsidRPr="006B1507">
        <w:t xml:space="preserve"> </w:t>
      </w:r>
      <w:r w:rsidR="006B1507">
        <w:t xml:space="preserve">сообщает, что, допустим, такая таблица в БД уже есть и создать ее не получится, таким образом отменяются все последние изменения. Чтобы исправить данную ошибку, приходилось открывать файл </w:t>
      </w:r>
      <w:r w:rsidR="006B1507" w:rsidRPr="006B1507">
        <w:t>“</w:t>
      </w:r>
      <w:r w:rsidR="006B1507">
        <w:rPr>
          <w:lang w:val="en-US"/>
        </w:rPr>
        <w:t>migrations</w:t>
      </w:r>
      <w:r w:rsidR="006B1507" w:rsidRPr="006B1507">
        <w:t>”</w:t>
      </w:r>
      <w:r w:rsidR="006B1507">
        <w:t xml:space="preserve"> с соответствующим номером изменения, находить часть кода, которая не давала успешно завершиться </w:t>
      </w:r>
      <w:r w:rsidR="00B91183">
        <w:t>отправке данных и либо удалять ее, либо изменять.</w:t>
      </w:r>
      <w:r w:rsidR="008A3F24">
        <w:t xml:space="preserve"> На начальном этапе программирования данная неполадка потребовала около трех дней разработки, чтобы научиться обходить эту ошибку.</w:t>
      </w:r>
    </w:p>
    <w:p w:rsidR="00147072" w:rsidRDefault="00147072" w:rsidP="00147072">
      <w:pPr>
        <w:pStyle w:val="ad"/>
        <w:ind w:left="1080"/>
      </w:pPr>
    </w:p>
    <w:p w:rsidR="00B91183" w:rsidRDefault="00B91183" w:rsidP="006B1507">
      <w:pPr>
        <w:pStyle w:val="ad"/>
        <w:numPr>
          <w:ilvl w:val="0"/>
          <w:numId w:val="23"/>
        </w:numPr>
      </w:pPr>
      <w:r>
        <w:rPr>
          <w:lang w:val="en-US"/>
        </w:rPr>
        <w:t>PyCharm</w:t>
      </w:r>
      <w:r w:rsidRPr="00B91183">
        <w:t xml:space="preserve"> </w:t>
      </w:r>
      <w:r>
        <w:t xml:space="preserve">хоть и является одной из лучших </w:t>
      </w:r>
      <w:r>
        <w:rPr>
          <w:lang w:val="en-US"/>
        </w:rPr>
        <w:t>IDE</w:t>
      </w:r>
      <w:r w:rsidRPr="00B91183">
        <w:t xml:space="preserve"> </w:t>
      </w:r>
      <w:r>
        <w:t xml:space="preserve">для веб разработки, данное приложение имеет большой недостаток в отладчике. Во-первых, он работает только при условии запуска  сайта так, чтобы к нему имел доступ только компьютер, на котором совершен запуск. Соответственно отладка </w:t>
      </w:r>
      <w:r>
        <w:rPr>
          <w:lang w:val="en-US"/>
        </w:rPr>
        <w:t>Android</w:t>
      </w:r>
      <w:r w:rsidRPr="00B91183">
        <w:t xml:space="preserve"> </w:t>
      </w:r>
      <w:r>
        <w:t>приложения была возможна только благодаря ручному выводу определенного значения в командную строку</w:t>
      </w:r>
      <w:r w:rsidRPr="00B91183">
        <w:t>/</w:t>
      </w:r>
      <w:r>
        <w:t xml:space="preserve">терминал. </w:t>
      </w:r>
      <w:r w:rsidR="00BC2703">
        <w:t xml:space="preserve">Также отладчик </w:t>
      </w:r>
      <w:r w:rsidR="00BC2703">
        <w:rPr>
          <w:lang w:val="en-US"/>
        </w:rPr>
        <w:t>PyCharm</w:t>
      </w:r>
      <w:r w:rsidR="00BC2703" w:rsidRPr="00BC2703">
        <w:t xml:space="preserve"> </w:t>
      </w:r>
      <w:r w:rsidR="00BC2703">
        <w:t xml:space="preserve">не справляется с </w:t>
      </w:r>
      <w:r w:rsidR="00BC2703">
        <w:rPr>
          <w:lang w:val="en-US"/>
        </w:rPr>
        <w:t>Javascript</w:t>
      </w:r>
      <w:r w:rsidR="00BC2703">
        <w:t xml:space="preserve">, чего сильно не хватало. Система отладки в данной ситуации схожа с отладкой приложения для смартфона – необходимое значение переменной выводилось на экран командой </w:t>
      </w:r>
      <w:r w:rsidR="00BC2703" w:rsidRPr="00BC2703">
        <w:t>“</w:t>
      </w:r>
      <w:r w:rsidR="00BC2703">
        <w:rPr>
          <w:lang w:val="en-US"/>
        </w:rPr>
        <w:t>alert</w:t>
      </w:r>
      <w:r w:rsidR="00BC2703" w:rsidRPr="00BC2703">
        <w:t>”.</w:t>
      </w:r>
      <w:r w:rsidR="008A3F24">
        <w:t xml:space="preserve"> </w:t>
      </w:r>
    </w:p>
    <w:p w:rsidR="00147072" w:rsidRDefault="00147072" w:rsidP="00147072">
      <w:pPr>
        <w:pStyle w:val="ad"/>
      </w:pPr>
    </w:p>
    <w:p w:rsidR="00147072" w:rsidRDefault="00147072" w:rsidP="00147072">
      <w:pPr>
        <w:pStyle w:val="ad"/>
        <w:ind w:left="1080"/>
      </w:pPr>
    </w:p>
    <w:p w:rsidR="008A3F24" w:rsidRDefault="00BC2703" w:rsidP="009303EE">
      <w:pPr>
        <w:pStyle w:val="ad"/>
        <w:numPr>
          <w:ilvl w:val="0"/>
          <w:numId w:val="23"/>
        </w:numPr>
      </w:pPr>
      <w:r>
        <w:lastRenderedPageBreak/>
        <w:t xml:space="preserve">В </w:t>
      </w:r>
      <w:r>
        <w:rPr>
          <w:lang w:val="en-US"/>
        </w:rPr>
        <w:t>Android</w:t>
      </w:r>
      <w:r w:rsidRPr="00BC2703">
        <w:t xml:space="preserve"> </w:t>
      </w:r>
      <w:r>
        <w:t xml:space="preserve">приложении подключение к серверу невозможно без использования </w:t>
      </w:r>
      <w:r>
        <w:rPr>
          <w:lang w:val="en-US"/>
        </w:rPr>
        <w:t>AsyncTask</w:t>
      </w:r>
      <w:r w:rsidRPr="008A3F24">
        <w:t xml:space="preserve"> </w:t>
      </w:r>
      <w:r w:rsidR="008A3F24">
        <w:t>(синхронных процессов</w:t>
      </w:r>
      <w:r w:rsidRPr="00BC2703">
        <w:t>)</w:t>
      </w:r>
      <w:r w:rsidR="008A3F24">
        <w:t>. Потребовалось много времени, чтобы научиться ими пользоваться.</w:t>
      </w:r>
    </w:p>
    <w:p w:rsidR="009303EE" w:rsidRDefault="009303EE" w:rsidP="009303EE">
      <w:pPr>
        <w:pStyle w:val="1"/>
        <w:numPr>
          <w:ilvl w:val="0"/>
          <w:numId w:val="18"/>
        </w:numPr>
      </w:pPr>
      <w:bookmarkStart w:id="30" w:name="_Toc433498871"/>
      <w:r>
        <w:t>Результат</w:t>
      </w:r>
      <w:bookmarkEnd w:id="30"/>
    </w:p>
    <w:p w:rsidR="009303EE" w:rsidRDefault="00654219" w:rsidP="009303EE">
      <w:pPr>
        <w:pStyle w:val="ad"/>
        <w:ind w:left="615"/>
      </w:pPr>
      <w:r>
        <w:t xml:space="preserve">В результате работы была разработана система для проведения электронного тестирования на </w:t>
      </w:r>
      <w:r>
        <w:rPr>
          <w:lang w:val="en-US"/>
        </w:rPr>
        <w:t>Android</w:t>
      </w:r>
      <w:r w:rsidRPr="00654219">
        <w:t xml:space="preserve"> </w:t>
      </w:r>
      <w:r>
        <w:t xml:space="preserve">устройствах и в </w:t>
      </w:r>
      <w:r>
        <w:rPr>
          <w:lang w:val="en-US"/>
        </w:rPr>
        <w:t>web</w:t>
      </w:r>
      <w:r w:rsidRPr="00654219">
        <w:t xml:space="preserve"> </w:t>
      </w:r>
      <w:r>
        <w:t>интерфейсе.</w:t>
      </w:r>
    </w:p>
    <w:p w:rsidR="00654219" w:rsidRDefault="00654219" w:rsidP="009303EE">
      <w:pPr>
        <w:pStyle w:val="ad"/>
        <w:ind w:left="615"/>
      </w:pPr>
      <w:r>
        <w:t>Данная система имеет инструменты для тестируемого и тестирующего:</w:t>
      </w:r>
    </w:p>
    <w:p w:rsidR="00654219" w:rsidRPr="00654219" w:rsidRDefault="00654219" w:rsidP="00654219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Cs w:val="28"/>
        </w:rPr>
      </w:pPr>
      <w:r>
        <w:t xml:space="preserve">Ученик – </w:t>
      </w:r>
      <w:r>
        <w:rPr>
          <w:rFonts w:eastAsia="Calibri" w:cs="Times New Roman"/>
          <w:szCs w:val="28"/>
        </w:rPr>
        <w:t xml:space="preserve">Приложение </w:t>
      </w:r>
      <w:r>
        <w:rPr>
          <w:rFonts w:eastAsia="Calibri" w:cs="Times New Roman"/>
          <w:szCs w:val="28"/>
          <w:lang w:val="en-US"/>
        </w:rPr>
        <w:t>Android</w:t>
      </w:r>
      <w:r>
        <w:rPr>
          <w:rFonts w:eastAsia="Calibri" w:cs="Times New Roman"/>
          <w:szCs w:val="28"/>
        </w:rPr>
        <w:t xml:space="preserve"> и </w:t>
      </w:r>
      <w:r>
        <w:rPr>
          <w:rFonts w:eastAsia="Calibri" w:cs="Times New Roman"/>
          <w:szCs w:val="28"/>
          <w:lang w:val="en-US"/>
        </w:rPr>
        <w:t>web</w:t>
      </w:r>
      <w:r w:rsidRPr="006F2AC7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>сайт для прохождения тестирования</w:t>
      </w:r>
    </w:p>
    <w:p w:rsidR="00654219" w:rsidRDefault="00654219" w:rsidP="00654219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Учитель – редактор тестов, выставление оценки, просмотр тестов.</w:t>
      </w:r>
    </w:p>
    <w:p w:rsidR="00147072" w:rsidRDefault="00147072" w:rsidP="00147072">
      <w:pPr>
        <w:pStyle w:val="ad"/>
        <w:spacing w:after="200" w:line="276" w:lineRule="auto"/>
        <w:ind w:left="792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ример работы сайта:</w:t>
      </w:r>
    </w:p>
    <w:p w:rsidR="0085790B" w:rsidRDefault="0085790B" w:rsidP="00147072">
      <w:pPr>
        <w:pStyle w:val="ad"/>
        <w:spacing w:after="200" w:line="276" w:lineRule="auto"/>
        <w:ind w:left="792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Учитель</w:t>
      </w:r>
    </w:p>
    <w:p w:rsidR="00147072" w:rsidRPr="00B17AC0" w:rsidRDefault="0032450E" w:rsidP="00147072">
      <w:pPr>
        <w:pStyle w:val="ad"/>
        <w:numPr>
          <w:ilvl w:val="0"/>
          <w:numId w:val="27"/>
        </w:num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(+ ученик) Вводная страница</w:t>
      </w:r>
    </w:p>
    <w:p w:rsidR="00B17AC0" w:rsidRDefault="00B17AC0" w:rsidP="00B17AC0">
      <w:pPr>
        <w:pStyle w:val="ad"/>
        <w:spacing w:after="200" w:line="276" w:lineRule="auto"/>
        <w:ind w:left="1152"/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noProof/>
          <w:szCs w:val="28"/>
          <w:lang w:eastAsia="ru-RU"/>
        </w:rPr>
        <w:drawing>
          <wp:inline distT="0" distB="0" distL="0" distR="0">
            <wp:extent cx="5940425" cy="5029987"/>
            <wp:effectExtent l="1905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29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7AC0" w:rsidRPr="00B17AC0" w:rsidRDefault="00B17AC0" w:rsidP="00B17AC0">
      <w:pPr>
        <w:pStyle w:val="ad"/>
        <w:spacing w:after="200" w:line="276" w:lineRule="auto"/>
        <w:ind w:left="1152"/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940425" cy="2990482"/>
            <wp:effectExtent l="19050" t="0" r="317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904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7072" w:rsidRDefault="0032450E" w:rsidP="00147072">
      <w:pPr>
        <w:pStyle w:val="ad"/>
        <w:numPr>
          <w:ilvl w:val="0"/>
          <w:numId w:val="27"/>
        </w:numPr>
        <w:spacing w:after="200" w:line="276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(+ ученик) </w:t>
      </w:r>
      <w:r w:rsidR="00147072">
        <w:rPr>
          <w:rFonts w:eastAsia="Calibri" w:cs="Times New Roman"/>
          <w:szCs w:val="28"/>
        </w:rPr>
        <w:t>Регистрация</w:t>
      </w:r>
    </w:p>
    <w:p w:rsidR="00147072" w:rsidRPr="0085790B" w:rsidRDefault="0085790B" w:rsidP="00147072">
      <w:pPr>
        <w:pStyle w:val="ad"/>
        <w:spacing w:after="200" w:line="276" w:lineRule="auto"/>
        <w:ind w:left="1152"/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noProof/>
          <w:szCs w:val="28"/>
          <w:lang w:eastAsia="ru-RU"/>
        </w:rPr>
        <w:drawing>
          <wp:inline distT="0" distB="0" distL="0" distR="0">
            <wp:extent cx="5940425" cy="3281141"/>
            <wp:effectExtent l="1905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8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DC2" w:rsidRDefault="00CA6DC2" w:rsidP="00147072">
      <w:pPr>
        <w:pStyle w:val="ad"/>
        <w:spacing w:after="200" w:line="276" w:lineRule="auto"/>
        <w:ind w:left="1152"/>
        <w:rPr>
          <w:rFonts w:eastAsia="Calibri" w:cs="Times New Roman"/>
          <w:szCs w:val="28"/>
        </w:rPr>
      </w:pPr>
    </w:p>
    <w:p w:rsidR="00147072" w:rsidRDefault="0085790B" w:rsidP="00147072">
      <w:pPr>
        <w:pStyle w:val="ad"/>
        <w:spacing w:after="200" w:line="276" w:lineRule="auto"/>
        <w:ind w:left="1152"/>
        <w:rPr>
          <w:rFonts w:eastAsia="Calibri" w:cs="Times New Roman"/>
          <w:szCs w:val="28"/>
        </w:rPr>
      </w:pPr>
      <w:r>
        <w:rPr>
          <w:rFonts w:eastAsia="Calibri"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944110" cy="5412105"/>
            <wp:effectExtent l="19050" t="0" r="889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110" cy="541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DC2" w:rsidRDefault="00CA6DC2" w:rsidP="00147072">
      <w:pPr>
        <w:pStyle w:val="ad"/>
        <w:spacing w:after="200" w:line="276" w:lineRule="auto"/>
        <w:ind w:left="1152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3)Выбор типа теста</w:t>
      </w:r>
      <w:r w:rsidR="0032450E">
        <w:rPr>
          <w:rFonts w:eastAsia="Calibri" w:cs="Times New Roman"/>
          <w:noProof/>
          <w:szCs w:val="28"/>
          <w:lang w:eastAsia="ru-RU"/>
        </w:rPr>
        <w:drawing>
          <wp:inline distT="0" distB="0" distL="0" distR="0">
            <wp:extent cx="5940425" cy="1373777"/>
            <wp:effectExtent l="19050" t="0" r="317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73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DC2" w:rsidRDefault="00CA6DC2" w:rsidP="00147072">
      <w:pPr>
        <w:pStyle w:val="ad"/>
        <w:spacing w:after="200" w:line="276" w:lineRule="auto"/>
        <w:ind w:left="1152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lastRenderedPageBreak/>
        <w:t>4)Настройка теста</w:t>
      </w:r>
      <w:r w:rsidR="0085790B">
        <w:rPr>
          <w:rFonts w:eastAsia="Calibri" w:cs="Times New Roman"/>
          <w:noProof/>
          <w:szCs w:val="28"/>
          <w:lang w:eastAsia="ru-RU"/>
        </w:rPr>
        <w:drawing>
          <wp:inline distT="0" distB="0" distL="0" distR="0">
            <wp:extent cx="5940425" cy="2699339"/>
            <wp:effectExtent l="19050" t="0" r="317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99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DC2" w:rsidRDefault="00CA6DC2" w:rsidP="00147072">
      <w:pPr>
        <w:pStyle w:val="ad"/>
        <w:spacing w:after="200" w:line="276" w:lineRule="auto"/>
        <w:ind w:left="1152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5)Заполнение теста</w:t>
      </w:r>
      <w:r>
        <w:rPr>
          <w:rFonts w:eastAsia="Calibri" w:cs="Times New Roman"/>
          <w:noProof/>
          <w:szCs w:val="28"/>
          <w:lang w:eastAsia="ru-RU"/>
        </w:rPr>
        <w:drawing>
          <wp:inline distT="0" distB="0" distL="0" distR="0">
            <wp:extent cx="5940425" cy="2958214"/>
            <wp:effectExtent l="1905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58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DC2" w:rsidRDefault="00CA6DC2" w:rsidP="00147072">
      <w:pPr>
        <w:pStyle w:val="ad"/>
        <w:spacing w:after="200" w:line="276" w:lineRule="auto"/>
        <w:ind w:left="1152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946080"/>
            <wp:effectExtent l="1905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4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DC2" w:rsidRDefault="00CA6DC2" w:rsidP="00147072">
      <w:pPr>
        <w:pStyle w:val="ad"/>
        <w:spacing w:after="200" w:line="276" w:lineRule="auto"/>
        <w:ind w:left="1152"/>
      </w:pPr>
      <w:r>
        <w:t>6)Просмотр тестов и управление ими</w:t>
      </w:r>
      <w:r>
        <w:rPr>
          <w:noProof/>
          <w:lang w:eastAsia="ru-RU"/>
        </w:rPr>
        <w:drawing>
          <wp:inline distT="0" distB="0" distL="0" distR="0">
            <wp:extent cx="5940425" cy="3113581"/>
            <wp:effectExtent l="1905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13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90B" w:rsidRDefault="0085790B" w:rsidP="00147072">
      <w:pPr>
        <w:pStyle w:val="ad"/>
        <w:spacing w:after="200" w:line="276" w:lineRule="auto"/>
        <w:ind w:left="1152"/>
      </w:pPr>
      <w:r>
        <w:t>7)Детализация теста</w:t>
      </w:r>
      <w:r>
        <w:rPr>
          <w:noProof/>
          <w:lang w:eastAsia="ru-RU"/>
        </w:rPr>
        <w:drawing>
          <wp:inline distT="0" distB="0" distL="0" distR="0">
            <wp:extent cx="5039995" cy="2306955"/>
            <wp:effectExtent l="19050" t="0" r="825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306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90B" w:rsidRDefault="0085790B" w:rsidP="00147072">
      <w:pPr>
        <w:pStyle w:val="ad"/>
        <w:spacing w:after="200" w:line="276" w:lineRule="auto"/>
        <w:ind w:left="1152"/>
      </w:pPr>
      <w:r>
        <w:lastRenderedPageBreak/>
        <w:t>8)Просмотр результатов и выставление оценок</w:t>
      </w:r>
    </w:p>
    <w:p w:rsidR="0085790B" w:rsidRDefault="0085790B" w:rsidP="00147072">
      <w:pPr>
        <w:pStyle w:val="ad"/>
        <w:spacing w:after="200" w:line="276" w:lineRule="auto"/>
        <w:ind w:left="1152"/>
      </w:pPr>
      <w:r>
        <w:rPr>
          <w:noProof/>
          <w:lang w:eastAsia="ru-RU"/>
        </w:rPr>
        <w:drawing>
          <wp:inline distT="0" distB="0" distL="0" distR="0">
            <wp:extent cx="5940425" cy="701594"/>
            <wp:effectExtent l="1905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01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90B" w:rsidRDefault="0085790B" w:rsidP="00147072">
      <w:pPr>
        <w:pStyle w:val="ad"/>
        <w:spacing w:after="200" w:line="276" w:lineRule="auto"/>
        <w:ind w:left="1152"/>
      </w:pPr>
      <w:r>
        <w:t>9) Детализация результата</w:t>
      </w:r>
    </w:p>
    <w:p w:rsidR="0085790B" w:rsidRDefault="0085790B" w:rsidP="00147072">
      <w:pPr>
        <w:pStyle w:val="ad"/>
        <w:spacing w:after="200" w:line="276" w:lineRule="auto"/>
        <w:ind w:left="1152"/>
      </w:pPr>
      <w:r>
        <w:rPr>
          <w:noProof/>
          <w:lang w:eastAsia="ru-RU"/>
        </w:rPr>
        <w:drawing>
          <wp:inline distT="0" distB="0" distL="0" distR="0">
            <wp:extent cx="4742180" cy="2891790"/>
            <wp:effectExtent l="19050" t="0" r="127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180" cy="2891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90B" w:rsidRDefault="0085790B" w:rsidP="00147072">
      <w:pPr>
        <w:pStyle w:val="ad"/>
        <w:spacing w:after="200" w:line="276" w:lineRule="auto"/>
        <w:ind w:left="1152"/>
      </w:pPr>
      <w:r>
        <w:t>Ученик</w:t>
      </w:r>
    </w:p>
    <w:p w:rsidR="0085790B" w:rsidRDefault="0085790B" w:rsidP="0085790B">
      <w:pPr>
        <w:pStyle w:val="ad"/>
        <w:numPr>
          <w:ilvl w:val="0"/>
          <w:numId w:val="28"/>
        </w:numPr>
        <w:spacing w:after="200" w:line="276" w:lineRule="auto"/>
      </w:pPr>
      <w:r>
        <w:t>Просмотр доступных тестов</w:t>
      </w:r>
    </w:p>
    <w:p w:rsidR="0085790B" w:rsidRDefault="0085790B" w:rsidP="0085790B">
      <w:pPr>
        <w:pStyle w:val="ad"/>
        <w:spacing w:after="200" w:line="276" w:lineRule="auto"/>
        <w:ind w:left="1512"/>
      </w:pPr>
      <w:r>
        <w:rPr>
          <w:noProof/>
          <w:lang w:eastAsia="ru-RU"/>
        </w:rPr>
        <w:drawing>
          <wp:inline distT="0" distB="0" distL="0" distR="0">
            <wp:extent cx="1658620" cy="1233170"/>
            <wp:effectExtent l="1905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8620" cy="1233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90B" w:rsidRDefault="0085790B" w:rsidP="0085790B">
      <w:pPr>
        <w:pStyle w:val="ad"/>
        <w:spacing w:after="200" w:line="276" w:lineRule="auto"/>
        <w:ind w:left="1512"/>
      </w:pPr>
      <w:r>
        <w:t>2)Прохождение теста</w:t>
      </w:r>
    </w:p>
    <w:p w:rsidR="0085790B" w:rsidRDefault="0085790B" w:rsidP="0085790B">
      <w:pPr>
        <w:pStyle w:val="ad"/>
        <w:spacing w:after="200" w:line="276" w:lineRule="auto"/>
        <w:ind w:left="1512"/>
      </w:pPr>
      <w:r>
        <w:rPr>
          <w:noProof/>
          <w:lang w:eastAsia="ru-RU"/>
        </w:rPr>
        <w:drawing>
          <wp:inline distT="0" distB="0" distL="0" distR="0">
            <wp:extent cx="5940425" cy="1688747"/>
            <wp:effectExtent l="19050" t="0" r="317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887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90B" w:rsidRDefault="0085790B" w:rsidP="0085790B">
      <w:pPr>
        <w:pStyle w:val="ad"/>
        <w:spacing w:after="200" w:line="276" w:lineRule="auto"/>
        <w:ind w:left="1512"/>
      </w:pPr>
      <w:r>
        <w:t>3)</w:t>
      </w:r>
      <w:r w:rsidR="00D3591A">
        <w:t>Просмотр результатов</w:t>
      </w:r>
    </w:p>
    <w:p w:rsidR="00D3591A" w:rsidRDefault="00D3591A" w:rsidP="0085790B">
      <w:pPr>
        <w:pStyle w:val="ad"/>
        <w:spacing w:after="200" w:line="276" w:lineRule="auto"/>
        <w:ind w:left="1512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304859"/>
            <wp:effectExtent l="1905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048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90B" w:rsidRDefault="0085790B" w:rsidP="00147072">
      <w:pPr>
        <w:pStyle w:val="ad"/>
        <w:spacing w:after="200" w:line="276" w:lineRule="auto"/>
        <w:ind w:left="1152"/>
      </w:pPr>
    </w:p>
    <w:p w:rsidR="0085790B" w:rsidRDefault="00E63565" w:rsidP="00147072">
      <w:pPr>
        <w:pStyle w:val="ad"/>
        <w:spacing w:after="200" w:line="276" w:lineRule="auto"/>
        <w:ind w:left="1152"/>
      </w:pPr>
      <w:r>
        <w:t>Администратор:</w:t>
      </w:r>
    </w:p>
    <w:p w:rsidR="00E63565" w:rsidRDefault="00E63565" w:rsidP="00147072">
      <w:pPr>
        <w:pStyle w:val="ad"/>
        <w:spacing w:after="200" w:line="276" w:lineRule="auto"/>
        <w:ind w:left="1152"/>
      </w:pPr>
      <w:r>
        <w:t>Администрирование сайта</w:t>
      </w:r>
    </w:p>
    <w:p w:rsidR="00E63565" w:rsidRPr="00CA6DC2" w:rsidRDefault="00E63565" w:rsidP="00147072">
      <w:pPr>
        <w:pStyle w:val="ad"/>
        <w:spacing w:after="200" w:line="276" w:lineRule="auto"/>
        <w:ind w:left="1152"/>
      </w:pPr>
      <w:r>
        <w:rPr>
          <w:noProof/>
          <w:lang w:eastAsia="ru-RU"/>
        </w:rPr>
        <w:drawing>
          <wp:inline distT="0" distB="0" distL="0" distR="0">
            <wp:extent cx="5940425" cy="3664794"/>
            <wp:effectExtent l="19050" t="0" r="317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4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4219" w:rsidRDefault="00654219" w:rsidP="00654219">
      <w:pPr>
        <w:pStyle w:val="1"/>
        <w:numPr>
          <w:ilvl w:val="0"/>
          <w:numId w:val="18"/>
        </w:numPr>
        <w:rPr>
          <w:rFonts w:eastAsia="Calibri"/>
        </w:rPr>
      </w:pPr>
      <w:bookmarkStart w:id="31" w:name="_Toc433498872"/>
      <w:r>
        <w:rPr>
          <w:rFonts w:eastAsia="Calibri"/>
        </w:rPr>
        <w:t>Выводы</w:t>
      </w:r>
      <w:bookmarkEnd w:id="31"/>
    </w:p>
    <w:p w:rsidR="00654219" w:rsidRDefault="004B69DA" w:rsidP="00654219">
      <w:pPr>
        <w:pStyle w:val="ad"/>
        <w:ind w:left="615"/>
      </w:pPr>
      <w:r>
        <w:t>На данный момент тема электронного тестирования очень актуальна. И вскоре подобные системы тестирования будут сильно распространены.</w:t>
      </w:r>
    </w:p>
    <w:p w:rsidR="004B69DA" w:rsidRDefault="004B69DA" w:rsidP="00654219">
      <w:pPr>
        <w:pStyle w:val="ad"/>
        <w:ind w:left="615"/>
      </w:pPr>
      <w:r>
        <w:t>Перспективы разработки проекта:</w:t>
      </w:r>
    </w:p>
    <w:p w:rsidR="004B69DA" w:rsidRDefault="004B69DA" w:rsidP="004B69DA">
      <w:pPr>
        <w:pStyle w:val="ad"/>
        <w:numPr>
          <w:ilvl w:val="0"/>
          <w:numId w:val="25"/>
        </w:numPr>
      </w:pPr>
      <w:r>
        <w:t>Фильтрация реальных пользователей</w:t>
      </w:r>
    </w:p>
    <w:p w:rsidR="004B69DA" w:rsidRDefault="004B69DA" w:rsidP="004B69DA">
      <w:pPr>
        <w:pStyle w:val="ad"/>
        <w:numPr>
          <w:ilvl w:val="0"/>
          <w:numId w:val="25"/>
        </w:numPr>
      </w:pPr>
      <w:r>
        <w:t xml:space="preserve">Приближение функционала </w:t>
      </w:r>
      <w:r>
        <w:rPr>
          <w:lang w:val="en-US"/>
        </w:rPr>
        <w:t>Android</w:t>
      </w:r>
      <w:r w:rsidRPr="004B69DA">
        <w:t xml:space="preserve"> </w:t>
      </w:r>
      <w:r>
        <w:t>приложения к функционалу сайта</w:t>
      </w:r>
    </w:p>
    <w:p w:rsidR="004B69DA" w:rsidRDefault="004B69DA" w:rsidP="004B69DA">
      <w:pPr>
        <w:pStyle w:val="ad"/>
        <w:numPr>
          <w:ilvl w:val="0"/>
          <w:numId w:val="25"/>
        </w:numPr>
      </w:pPr>
      <w:r>
        <w:t>Реализовать еще несколько видов теста</w:t>
      </w:r>
    </w:p>
    <w:p w:rsidR="004B69DA" w:rsidRDefault="004B69DA" w:rsidP="004B69DA">
      <w:pPr>
        <w:pStyle w:val="ad"/>
        <w:numPr>
          <w:ilvl w:val="0"/>
          <w:numId w:val="25"/>
        </w:numPr>
      </w:pPr>
      <w:r>
        <w:t xml:space="preserve">Большее применение </w:t>
      </w:r>
      <w:r>
        <w:rPr>
          <w:lang w:val="en-US"/>
        </w:rPr>
        <w:t xml:space="preserve">ajax </w:t>
      </w:r>
      <w:r>
        <w:t>технологий</w:t>
      </w:r>
    </w:p>
    <w:p w:rsidR="004B69DA" w:rsidRDefault="004B69DA" w:rsidP="004B69DA">
      <w:pPr>
        <w:pStyle w:val="ad"/>
        <w:numPr>
          <w:ilvl w:val="0"/>
          <w:numId w:val="25"/>
        </w:numPr>
      </w:pPr>
      <w:r>
        <w:lastRenderedPageBreak/>
        <w:t>Добавить функцию массового добавления изображений</w:t>
      </w:r>
    </w:p>
    <w:p w:rsidR="004B69DA" w:rsidRPr="005027A7" w:rsidRDefault="004B69DA" w:rsidP="004B69DA">
      <w:pPr>
        <w:pStyle w:val="ad"/>
        <w:numPr>
          <w:ilvl w:val="0"/>
          <w:numId w:val="25"/>
        </w:numPr>
      </w:pPr>
      <w:r>
        <w:t>Добавить функцию выбора картинки в качестве ответа</w:t>
      </w:r>
    </w:p>
    <w:p w:rsidR="005027A7" w:rsidRDefault="005027A7" w:rsidP="004B69DA">
      <w:pPr>
        <w:pStyle w:val="ad"/>
        <w:numPr>
          <w:ilvl w:val="0"/>
          <w:numId w:val="25"/>
        </w:numPr>
      </w:pPr>
      <w:r>
        <w:t>Дополнить возможности личных настроек</w:t>
      </w:r>
    </w:p>
    <w:p w:rsidR="0073471C" w:rsidRDefault="0073471C" w:rsidP="0073471C">
      <w:pPr>
        <w:pStyle w:val="1"/>
        <w:numPr>
          <w:ilvl w:val="0"/>
          <w:numId w:val="18"/>
        </w:numPr>
      </w:pPr>
      <w:bookmarkStart w:id="32" w:name="_Toc433498873"/>
      <w:r>
        <w:t>Список литературы</w:t>
      </w:r>
      <w:bookmarkEnd w:id="32"/>
    </w:p>
    <w:p w:rsidR="00C31CF3" w:rsidRPr="00110A0C" w:rsidRDefault="00E54AA5" w:rsidP="00110A0C">
      <w:pPr>
        <w:ind w:firstLine="615"/>
      </w:pPr>
      <w:hyperlink r:id="rId36" w:history="1">
        <w:r w:rsidR="00E03D0A" w:rsidRPr="00110A0C">
          <w:rPr>
            <w:rStyle w:val="aa"/>
            <w:lang w:val="en-US"/>
          </w:rPr>
          <w:t>habrahabr</w:t>
        </w:r>
        <w:r w:rsidR="00E03D0A" w:rsidRPr="00110A0C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ru</w:t>
        </w:r>
      </w:hyperlink>
      <w:r w:rsidR="00E03D0A" w:rsidRPr="00110A0C">
        <w:t xml:space="preserve"> – множество статей по </w:t>
      </w:r>
      <w:r w:rsidR="00E03D0A" w:rsidRPr="00110A0C">
        <w:rPr>
          <w:lang w:val="en-US"/>
        </w:rPr>
        <w:t>android</w:t>
      </w:r>
      <w:r w:rsidR="00E03D0A" w:rsidRPr="00110A0C">
        <w:t>/</w:t>
      </w:r>
      <w:r w:rsidR="00E03D0A" w:rsidRPr="00110A0C">
        <w:rPr>
          <w:lang w:val="en-US"/>
        </w:rPr>
        <w:t>django</w:t>
      </w:r>
      <w:r w:rsidR="00E03D0A" w:rsidRPr="00110A0C">
        <w:t xml:space="preserve"> разработке</w:t>
      </w:r>
    </w:p>
    <w:p w:rsidR="00C31CF3" w:rsidRPr="00110A0C" w:rsidRDefault="00E54AA5" w:rsidP="00110A0C">
      <w:pPr>
        <w:pStyle w:val="ad"/>
        <w:ind w:left="615"/>
      </w:pPr>
      <w:hyperlink r:id="rId37" w:history="1">
        <w:r w:rsidR="00E03D0A" w:rsidRPr="00110A0C">
          <w:rPr>
            <w:rStyle w:val="aa"/>
            <w:lang w:val="en-US"/>
          </w:rPr>
          <w:t>startandroid</w:t>
        </w:r>
        <w:r w:rsidR="00E03D0A" w:rsidRPr="00110A0C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ru</w:t>
        </w:r>
      </w:hyperlink>
      <w:r w:rsidR="00E03D0A" w:rsidRPr="00110A0C">
        <w:t xml:space="preserve"> – уроки по </w:t>
      </w:r>
      <w:r w:rsidR="00E03D0A" w:rsidRPr="00110A0C">
        <w:rPr>
          <w:lang w:val="en-US"/>
        </w:rPr>
        <w:t>android</w:t>
      </w:r>
      <w:r w:rsidR="00E03D0A" w:rsidRPr="00110A0C">
        <w:t xml:space="preserve"> разработке</w:t>
      </w:r>
    </w:p>
    <w:p w:rsidR="00C31CF3" w:rsidRPr="005027A7" w:rsidRDefault="00E54AA5" w:rsidP="00110A0C">
      <w:pPr>
        <w:pStyle w:val="ad"/>
        <w:ind w:left="615"/>
      </w:pPr>
      <w:hyperlink r:id="rId38" w:history="1">
        <w:r w:rsidR="00E03D0A" w:rsidRPr="00110A0C">
          <w:rPr>
            <w:rStyle w:val="aa"/>
            <w:lang w:val="en-US"/>
          </w:rPr>
          <w:t>developer</w:t>
        </w:r>
        <w:r w:rsidR="00E03D0A" w:rsidRPr="005027A7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alexanderklimov</w:t>
        </w:r>
        <w:r w:rsidR="00E03D0A" w:rsidRPr="005027A7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ru</w:t>
        </w:r>
        <w:r w:rsidR="00E03D0A" w:rsidRPr="005027A7">
          <w:rPr>
            <w:rStyle w:val="aa"/>
          </w:rPr>
          <w:t xml:space="preserve"> </w:t>
        </w:r>
      </w:hyperlink>
      <w:r w:rsidR="00E03D0A" w:rsidRPr="005027A7">
        <w:t xml:space="preserve">– </w:t>
      </w:r>
      <w:r w:rsidR="00E03D0A" w:rsidRPr="00110A0C">
        <w:rPr>
          <w:lang w:val="en-US"/>
        </w:rPr>
        <w:t>android</w:t>
      </w:r>
      <w:r w:rsidR="00E03D0A" w:rsidRPr="005027A7">
        <w:t xml:space="preserve"> </w:t>
      </w:r>
      <w:r w:rsidR="00E03D0A" w:rsidRPr="00110A0C">
        <w:t>разработка</w:t>
      </w:r>
    </w:p>
    <w:p w:rsidR="00C31CF3" w:rsidRPr="005027A7" w:rsidRDefault="00E54AA5" w:rsidP="00110A0C">
      <w:pPr>
        <w:pStyle w:val="ad"/>
        <w:ind w:left="615"/>
      </w:pPr>
      <w:hyperlink r:id="rId39" w:history="1">
        <w:r w:rsidR="00E03D0A" w:rsidRPr="00110A0C">
          <w:rPr>
            <w:rStyle w:val="aa"/>
            <w:lang w:val="en-US"/>
          </w:rPr>
          <w:t>djbook</w:t>
        </w:r>
        <w:r w:rsidR="00E03D0A" w:rsidRPr="005027A7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ru</w:t>
        </w:r>
      </w:hyperlink>
      <w:r w:rsidR="00E03D0A" w:rsidRPr="005027A7">
        <w:t xml:space="preserve"> – </w:t>
      </w:r>
      <w:r w:rsidR="00E03D0A" w:rsidRPr="00110A0C">
        <w:rPr>
          <w:lang w:val="en-US"/>
        </w:rPr>
        <w:t>django</w:t>
      </w:r>
      <w:r w:rsidR="00E03D0A" w:rsidRPr="005027A7">
        <w:t xml:space="preserve"> </w:t>
      </w:r>
      <w:r w:rsidR="00E03D0A" w:rsidRPr="00110A0C">
        <w:t>учебник</w:t>
      </w:r>
    </w:p>
    <w:p w:rsidR="00C31CF3" w:rsidRPr="005027A7" w:rsidRDefault="00E54AA5" w:rsidP="00110A0C">
      <w:pPr>
        <w:pStyle w:val="ad"/>
        <w:ind w:left="615"/>
      </w:pPr>
      <w:hyperlink r:id="rId40" w:history="1">
        <w:r w:rsidR="00E03D0A" w:rsidRPr="00110A0C">
          <w:rPr>
            <w:rStyle w:val="aa"/>
            <w:lang w:val="en-US"/>
          </w:rPr>
          <w:t>django</w:t>
        </w:r>
        <w:r w:rsidR="00E03D0A" w:rsidRPr="005027A7">
          <w:rPr>
            <w:rStyle w:val="aa"/>
          </w:rPr>
          <w:t>-</w:t>
        </w:r>
        <w:r w:rsidR="00E03D0A" w:rsidRPr="00110A0C">
          <w:rPr>
            <w:rStyle w:val="aa"/>
            <w:lang w:val="en-US"/>
          </w:rPr>
          <w:t>tastypie</w:t>
        </w:r>
        <w:r w:rsidR="00E03D0A" w:rsidRPr="005027A7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readthedocs</w:t>
        </w:r>
        <w:r w:rsidR="00E03D0A" w:rsidRPr="005027A7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org</w:t>
        </w:r>
        <w:r w:rsidR="00E03D0A" w:rsidRPr="005027A7">
          <w:rPr>
            <w:rStyle w:val="aa"/>
          </w:rPr>
          <w:t>/</w:t>
        </w:r>
      </w:hyperlink>
      <w:r w:rsidR="00E03D0A" w:rsidRPr="005027A7">
        <w:t xml:space="preserve"> - </w:t>
      </w:r>
      <w:r w:rsidR="00E03D0A" w:rsidRPr="00110A0C">
        <w:t>учебник</w:t>
      </w:r>
      <w:r w:rsidR="00E03D0A" w:rsidRPr="005027A7">
        <w:t xml:space="preserve"> </w:t>
      </w:r>
      <w:r w:rsidR="00E03D0A" w:rsidRPr="00110A0C">
        <w:t>по</w:t>
      </w:r>
      <w:r w:rsidR="00E03D0A" w:rsidRPr="005027A7">
        <w:t xml:space="preserve"> </w:t>
      </w:r>
      <w:r w:rsidR="00E03D0A" w:rsidRPr="00110A0C">
        <w:rPr>
          <w:lang w:val="en-US"/>
        </w:rPr>
        <w:t>tastypie</w:t>
      </w:r>
      <w:r w:rsidR="00E03D0A" w:rsidRPr="005027A7">
        <w:t xml:space="preserve"> </w:t>
      </w:r>
      <w:r w:rsidR="00E03D0A" w:rsidRPr="00110A0C">
        <w:t>библиотеке</w:t>
      </w:r>
      <w:r w:rsidR="00E03D0A" w:rsidRPr="005027A7">
        <w:t xml:space="preserve"> </w:t>
      </w:r>
    </w:p>
    <w:p w:rsidR="00C31CF3" w:rsidRPr="00110A0C" w:rsidRDefault="00E54AA5" w:rsidP="00110A0C">
      <w:pPr>
        <w:pStyle w:val="ad"/>
        <w:ind w:left="615"/>
      </w:pPr>
      <w:hyperlink r:id="rId41" w:history="1">
        <w:r w:rsidR="00E03D0A" w:rsidRPr="00110A0C">
          <w:rPr>
            <w:rStyle w:val="aa"/>
            <w:lang w:val="en-US"/>
          </w:rPr>
          <w:t>stackoverflow</w:t>
        </w:r>
        <w:r w:rsidR="00E03D0A" w:rsidRPr="005027A7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com</w:t>
        </w:r>
      </w:hyperlink>
      <w:r w:rsidR="00E03D0A" w:rsidRPr="005027A7">
        <w:t xml:space="preserve"> -</w:t>
      </w:r>
      <w:r w:rsidR="00E03D0A" w:rsidRPr="00110A0C">
        <w:t xml:space="preserve"> англоязычный</w:t>
      </w:r>
      <w:r w:rsidR="00E03D0A" w:rsidRPr="005027A7">
        <w:t xml:space="preserve"> </w:t>
      </w:r>
      <w:r w:rsidR="00E03D0A" w:rsidRPr="00110A0C">
        <w:t>форум</w:t>
      </w:r>
    </w:p>
    <w:p w:rsidR="00C31CF3" w:rsidRPr="00110A0C" w:rsidRDefault="00E54AA5" w:rsidP="00110A0C">
      <w:pPr>
        <w:pStyle w:val="ad"/>
        <w:ind w:left="615"/>
      </w:pPr>
      <w:hyperlink r:id="rId42" w:history="1">
        <w:r w:rsidR="00E03D0A" w:rsidRPr="00110A0C">
          <w:rPr>
            <w:rStyle w:val="aa"/>
            <w:lang w:val="en-US"/>
          </w:rPr>
          <w:t>ru</w:t>
        </w:r>
        <w:r w:rsidR="00E03D0A" w:rsidRPr="00110A0C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stackoverflow</w:t>
        </w:r>
        <w:r w:rsidR="00E03D0A" w:rsidRPr="00110A0C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com</w:t>
        </w:r>
      </w:hyperlink>
      <w:r w:rsidR="00E03D0A" w:rsidRPr="00110A0C">
        <w:t xml:space="preserve"> - русскоязычный форум </w:t>
      </w:r>
    </w:p>
    <w:p w:rsidR="00C31CF3" w:rsidRPr="00110A0C" w:rsidRDefault="00E54AA5" w:rsidP="00110A0C">
      <w:pPr>
        <w:pStyle w:val="ad"/>
        <w:ind w:left="615"/>
      </w:pPr>
      <w:hyperlink r:id="rId43" w:history="1">
        <w:r w:rsidR="00E03D0A" w:rsidRPr="00110A0C">
          <w:rPr>
            <w:rStyle w:val="aa"/>
            <w:lang w:val="en-US"/>
          </w:rPr>
          <w:t>www</w:t>
        </w:r>
        <w:r w:rsidR="00E03D0A" w:rsidRPr="00110A0C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cyberforum</w:t>
        </w:r>
        <w:r w:rsidR="00E03D0A" w:rsidRPr="00110A0C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ru</w:t>
        </w:r>
        <w:r w:rsidR="00E03D0A" w:rsidRPr="00110A0C">
          <w:rPr>
            <w:rStyle w:val="aa"/>
          </w:rPr>
          <w:t xml:space="preserve"> </w:t>
        </w:r>
      </w:hyperlink>
      <w:r w:rsidR="00E03D0A" w:rsidRPr="00110A0C">
        <w:t xml:space="preserve">- русскоязычный форум </w:t>
      </w:r>
    </w:p>
    <w:p w:rsidR="00C31CF3" w:rsidRPr="00110A0C" w:rsidRDefault="00E54AA5" w:rsidP="00110A0C">
      <w:pPr>
        <w:pStyle w:val="ad"/>
        <w:ind w:left="615"/>
      </w:pPr>
      <w:hyperlink r:id="rId44" w:history="1">
        <w:r w:rsidR="00E03D0A" w:rsidRPr="00110A0C">
          <w:rPr>
            <w:rStyle w:val="aa"/>
            <w:lang w:val="en-US"/>
          </w:rPr>
          <w:t>toster</w:t>
        </w:r>
        <w:r w:rsidR="00E03D0A" w:rsidRPr="005027A7">
          <w:rPr>
            <w:rStyle w:val="aa"/>
          </w:rPr>
          <w:t>.</w:t>
        </w:r>
        <w:r w:rsidR="00E03D0A" w:rsidRPr="00110A0C">
          <w:rPr>
            <w:rStyle w:val="aa"/>
            <w:lang w:val="en-US"/>
          </w:rPr>
          <w:t>ru</w:t>
        </w:r>
      </w:hyperlink>
      <w:r w:rsidR="00E03D0A" w:rsidRPr="005027A7">
        <w:t xml:space="preserve"> – </w:t>
      </w:r>
      <w:r w:rsidR="00E03D0A" w:rsidRPr="00110A0C">
        <w:t>русскоязычный форум</w:t>
      </w:r>
    </w:p>
    <w:p w:rsidR="0073471C" w:rsidRPr="005027A7" w:rsidRDefault="0073471C" w:rsidP="0073471C">
      <w:pPr>
        <w:pStyle w:val="ad"/>
        <w:ind w:left="615"/>
      </w:pPr>
    </w:p>
    <w:p w:rsidR="00927CA5" w:rsidRDefault="00927CA5" w:rsidP="00927CA5">
      <w:pPr>
        <w:pStyle w:val="1"/>
        <w:numPr>
          <w:ilvl w:val="0"/>
          <w:numId w:val="18"/>
        </w:numPr>
        <w:rPr>
          <w:lang w:val="en-US"/>
        </w:rPr>
      </w:pPr>
      <w:bookmarkStart w:id="33" w:name="_Toc433498874"/>
      <w:r>
        <w:t>Приложения</w:t>
      </w:r>
      <w:bookmarkEnd w:id="33"/>
    </w:p>
    <w:p w:rsidR="00D3591A" w:rsidRPr="00D3591A" w:rsidRDefault="00D3591A" w:rsidP="00D3591A">
      <w:pPr>
        <w:pStyle w:val="2"/>
        <w:rPr>
          <w:sz w:val="28"/>
          <w:szCs w:val="28"/>
          <w:lang w:val="en-US"/>
        </w:rPr>
      </w:pPr>
      <w:bookmarkStart w:id="34" w:name="_Toc433498875"/>
      <w:r>
        <w:rPr>
          <w:sz w:val="28"/>
          <w:szCs w:val="28"/>
          <w:lang w:val="en-US"/>
        </w:rPr>
        <w:t>9.1 Python</w:t>
      </w:r>
      <w:bookmarkEnd w:id="34"/>
    </w:p>
    <w:p w:rsidR="00927CA5" w:rsidRPr="001208E1" w:rsidRDefault="00D3591A" w:rsidP="00B145DD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Models.py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-*- coding: utf-8 -*-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trib.auth.tests.custom_user import CustomUser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db import model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multiprocessing.managers import public_method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db.models import Q, ImageFiel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db.models.fields.related import ForeignKey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 import form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template.defaultfilters import length, defaul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trib.auth.models import User, UserManager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trib.auth.forms import UserCreationForm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import datetim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import o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import PIL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def get_image_path(instance, filenam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return os.path.join('photos', str(instance.id), filenam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School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school = models.CharField(max_length=200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self.school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Grade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grade = models.CharField(max_length=3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self.grad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Subject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ubject = models.CharField(max_length=200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chool = models.ForeignKey(School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self.subjec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Teacher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ser = models.OneToOneField(User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name = models.CharField(max_length=200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urname = models.CharField(max_length=200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login = models.CharField(max_length=200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chool = models.ForeignKey(School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self.name + ' ' + self.surnam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Test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name = models.CharField(max_length=200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pub_date = models.DateTimeField('date published', default=datetime.datetime.now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edit_date = models.DateTimeField('date edited', default=datetime.datetime.now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hoice_count = models.CharField(max_length=3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ubject = models.ForeignKey(Subject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eacher = models.ForeignKey(Teacher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school = models.ForeignKey(School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grade = models.ForeignKey(Grad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heme = models.CharField(max_length=200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visibility = models.BooleanField(default=Fals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self.nam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TimeTest(Test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ime = models.CharField(max_length=3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RndTest(Test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qcount = models.CharField(max_length=3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Question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question_text = models.CharField(max_length=200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pub_date = models.DateTimeField('date published', default=datetime.datetime.now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edit_date = models.DateTimeField('date edited', default=datetime.datetime.now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ubject = models.ForeignKey(Subjec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eacher = models.ForeignKey(Teacher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chool = models.ForeignKey(School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grade = models.ForeignKey(Grad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heme = models.CharField(max_length=200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visibility = models.BooleanField(default=Fals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est = models.ForeignKey(Test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self.question_tex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ImQuestion(Question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image = models.ImageField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Choice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hoice_text = models.CharField(max_length=200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question = models.ForeignKey(Question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right_choice = models.BooleanField(default=Fals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'Question: ' + self.question.question_text + '         Answer:       ' + self.choice_tex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Student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ser = models.OneToOneField(User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name = models.CharField(max_length=200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urname = models.CharField(max_length=200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login = models.CharField(max_length=200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chool = models.ForeignKey(School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grade = models.ForeignKey(Grade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question_list = models.ManyToManyField(Test, blank=True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set_password(self, raw_password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lf.user.set_password(raw_passwor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self.name + ' ' + self.surnam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TestResult(models.Model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tudent = models.ForeignKey(Studen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est = models.ForeignKey(Tes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balls = models.CharField(max_length=5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quest_count = models.CharField(max_length=5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right_choices = models.ManyToManyField(Choice, related_name="right"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nright_choices = models.ManyToManyField(Choice, related_name="false"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right_count = models.CharField(max_length=3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nright_count = models.CharField(max_length=3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nswers_count = models.CharField(max_length=3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__unicode__(self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'Student: ' + str(self.student) + '; Test: ' + str(self.test) + ';  Right: ' + str(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len(self.right_choices.all())) \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           + '; Unright: ' + str(len(self.unright_choices.all())) + ' from' + ' ' + self.quest_count \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+ ' questions and ' + str(self.test.choice_count) + ' right choices' + ' from ' + str(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4 * len(self.test.question_set.all())) \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+ ' choice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RegistrTeacherForm(UserCreationForm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model = Teacher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fields = ['name', 'surname', 'school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RegistrStudentForm(UserCreationForm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model = Studen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fields = ['name', 'surname', 'school', 'grade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UploadFileForm(forms.Form):</w:t>
      </w: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file = forms.FileField()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Pr="001208E1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loginsys/views.py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-*- coding: utf-8 -*-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re.urlresolvers import revers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http import HttpResponseRedirec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shortcuts import render, render_to_response, redirec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trib import auth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re.context_processors import csrf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trib.auth.forms import UserCreationForm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studtests.models import RegistrTeacherForm, RegistrStudentForm, Subject, School, Student, Teacher, Grad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trib.auth.models import User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import studtest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def login(request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rgs = {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rgs.update(csrf(request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if request.PO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username = request.POST.get('username', ''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password = request.POST.get('password', ''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user = auth.authenticate(username=username, password=passwor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if user is not Non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auth.login(request, user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request.session['username'] = usernam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teachers = Teacher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students = Student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for teacher in teachers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if teacher.login == usernam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request.session['usertype'] = "t"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request.session['questions'] = [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for student in students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if student.login == usernam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request.session['usertype'] = "s"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return redirect('/')</w:t>
      </w:r>
    </w:p>
    <w:p w:rsidR="00D3591A" w:rsidRPr="00D3591A" w:rsidRDefault="00D3591A" w:rsidP="00D3591A">
      <w:pPr>
        <w:pStyle w:val="ad"/>
        <w:ind w:left="615"/>
      </w:pPr>
      <w:r w:rsidRPr="00D3591A">
        <w:rPr>
          <w:lang w:val="en-US"/>
        </w:rPr>
        <w:t xml:space="preserve">        else</w:t>
      </w:r>
      <w:r w:rsidRPr="00D3591A">
        <w:t>:</w:t>
      </w:r>
    </w:p>
    <w:p w:rsidR="00D3591A" w:rsidRPr="00D3591A" w:rsidRDefault="00D3591A" w:rsidP="00D3591A">
      <w:pPr>
        <w:pStyle w:val="ad"/>
        <w:ind w:left="615"/>
      </w:pPr>
      <w:r w:rsidRPr="00D3591A">
        <w:t xml:space="preserve">            </w:t>
      </w:r>
      <w:r w:rsidRPr="00D3591A">
        <w:rPr>
          <w:lang w:val="en-US"/>
        </w:rPr>
        <w:t>args</w:t>
      </w:r>
      <w:r w:rsidRPr="00D3591A">
        <w:t>['</w:t>
      </w:r>
      <w:r w:rsidRPr="00D3591A">
        <w:rPr>
          <w:lang w:val="en-US"/>
        </w:rPr>
        <w:t>login</w:t>
      </w:r>
      <w:r w:rsidRPr="00D3591A">
        <w:t>_</w:t>
      </w:r>
      <w:r w:rsidRPr="00D3591A">
        <w:rPr>
          <w:lang w:val="en-US"/>
        </w:rPr>
        <w:t>error</w:t>
      </w:r>
      <w:r w:rsidRPr="00D3591A">
        <w:t>'] = "Пользователь не найден"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t xml:space="preserve">            </w:t>
      </w:r>
      <w:r w:rsidRPr="00D3591A">
        <w:rPr>
          <w:lang w:val="en-US"/>
        </w:rPr>
        <w:t>return render_to_response('loginsys/login.html', args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els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render_to_response('loginsys/login.html', args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def logout(request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uth.logout(reques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return redirect('/'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def registrate(request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rgs = {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rgs.update(csrf(request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rgs['form'] = UserCreationForm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if request.session['usertype'] == "t"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rgs['form1'] = RegistrTeacherForm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els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rgs['form1'] = RegistrStudentForm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if request.session['usertype'] is not Non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if request.POST.get("reg"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newuser_form = UserCreationForm(request.POS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newteacher_form = RegistrTeacherForm(request.POS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        newstudent_form = RegistrStudentForm(request.POS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if newuser_form.is_valid() and (newteacher_form.is_valid() or newstudent_form.is_valid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school = School.objects.get(id=request.POST['school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newuser_form.save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new_user = auth.authenticate(username=newuser_form.cleaned_data['username']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                      password=newuser_form.cleaned_data['password2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request.session['username'] = newuser_form.cleaned_data['username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auth.login(request, new_user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if request.session['usertype'] == "t"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newteacher = Teacher(user=User.objects.get(username=newuser_form.cleaned_data['username']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                  school=school, name=request.POST['name'], login=request.POST['username']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                  surname=request.POST['surname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newteacher.save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elif request.session['usertype'] == "s"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newstudent = Student(grade=Grade.objects.get(id=request.POST['grade']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                  user=User.objects.get(username=newuser_form.cleaned_data['username']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                  school=school, name=request.POST['name'], login=request.POST['username']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                  surname=request.POST['surname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newstudent.save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return redirect('/'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els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if request.session['usertype'] == "t"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args['form1'] = RegistrTeacherForm(request.POS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els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args['form1'] = RegistrStudentForm(request.POST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render_to_response('loginsys/registrate.html', args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def user_choose(request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args = {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args.update(csrf(request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if request.PO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if request.POST.get("teacher"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request.session['usertype'] = "t"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lse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request.session['usertype'] = "s"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HttpResponseRedirect(reverse('registrate'))</w:t>
      </w: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return render_to_response('loginsys/action.html', args)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Pr="001208E1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loginsys/action.html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extends "studtests/base.html"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block action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&lt;div id="center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form action="/auth/action/" method="post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{% csrf_token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&lt;input class="button radius expand success" type="submit" name="teacher" id="teacher" value="Я учитель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&lt;input class="button radius expand success" type="submit" name="student" id="student" value="Я студент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/form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&lt;/div&gt;</w:t>
      </w: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endblock %}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Pr="001208E1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Loginsys/lohin.html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extends "studtests/base.html"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block login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&lt;div class="large-offset-3 small-4 columns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form action="/auth/login/" method="post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{% csrf_token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&lt;label for="username"&gt;Имя пользователя&lt;/label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&lt;input type="text" name="username" id="username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&lt;label for="password"&gt;Пароль&lt;/label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&lt;input type="password" name="password" id="password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{% if login_error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&lt;label class="error"&gt;{{ login_error }}&lt;/label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{% endif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input class="button" type="submit" value="Войти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/form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&lt;/div&gt;</w:t>
      </w: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>{% endblock %}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Pr="001208E1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Loginsys/registrate.html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extends "studtests/base.html"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block login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div class="row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div class="small-8 large-6 columns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form action="/auth/registrate/" method="post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{% csrf_token %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{{ form1 }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&lt;input class="button" name="reg" type="submit" value="Зарегестрироваться"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/form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/div&gt;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&lt;/div&gt;</w:t>
      </w: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{% endblock %}</w:t>
      </w:r>
    </w:p>
    <w:p w:rsidR="00D3591A" w:rsidRDefault="00D3591A" w:rsidP="00D3591A">
      <w:pPr>
        <w:pStyle w:val="ad"/>
        <w:ind w:left="615"/>
        <w:rPr>
          <w:lang w:val="en-US"/>
        </w:rPr>
      </w:pPr>
      <w:r>
        <w:rPr>
          <w:lang w:val="en-US"/>
        </w:rPr>
        <w:t>Loginsys/urls.py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 django.conf.urls import  patterns, url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loginsys import  view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urlpatterns = patterns('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rl(r'^login/', views.login, name='login'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rl(r'^logout/', views.logout, name='logout'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rl(r'^registrate', views.registrate, name='registrate'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rl(r'^action',views.user_choose, name='action')</w:t>
      </w: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)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Pr="001208E1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Resources.py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trib.auth.models import User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tastypie.authentication import BasicAuthentication, ApiKeyAuthentication, MultiAuthentication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tastypie.authorization import DjangoAuthorization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tastypie.resources import ModelResourc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studtests.models import Teacher, Subject, Test, Student, School, Grade, Choice, Question, TestResult, ImQuestion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tastypie.authentication import Authentication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tastypie import field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tastypie.serializers import Serializer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>class School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School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school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Grade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Grade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grade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User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User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user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ludes = ['is_superuser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MyModel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dehydrate(self, bundl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try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school = School.objects.filter(id=bundle.obj.school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user = User.objects.filter(id=bundle.obj.school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user'] = user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school'] = school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ept School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ept User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bundl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ser = fields.ForeignKey(UserResource, 'user', null=True, blank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school = fields.ForeignKey(SchoolResource, 'school', null=True, blank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Teacher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teacher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TestModel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dehydrate(self, bundl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try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teacher = Teacher.objects.filter(id=bundle.obj.teacher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teacher'] = teacher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ept Teacher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bundl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eacher = fields.ForeignKey(MyModelResource, 'teacher'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Test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test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Question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dehydrate(self, bundl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try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test = Test.objects.filter(id=bundle.obj.test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coun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for x in Question.objects.all(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test2 = Test.objects.get(pk=test[0]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if x.test == test2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count += 1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test'] = test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question_count'] = count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    except Test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bundl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test1 = fields.ForeignKey(TestModelResource, 'test'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Question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question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Choice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dehydrate(self, bundl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try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question = Question.objects.filter(id=bundle.obj.question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question'] = question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test'] = question[0].test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ept Test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bundl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question = fields.ForeignKey(QuestionResource, 'question'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Choice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choice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TestResult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dehydrate(self, bundl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try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test = Test.objects.filter(id=bundle.obj.test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test'] = test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ept Test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bundl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TestResult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 xml:space="preserve">        resource_name = 'testresult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StModel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def dehydrate(self, bundl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try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grade = Grade.objects.filter(id=bundle.obj.grade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school = School.objects.filter(id=bundle.obj.school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user = User.objects.filter(id=bundle.obj.school.id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user'] = user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school'] = school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bundle.data['grade'] = grade[0].id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ept Test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except Grade.DoesNotExist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pas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turn bundl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user = fields.ForeignKey(UserResource, 'user'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school = fields.ForeignKey(SchoolResource, 'school'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grade = fields.ForeignKey(GradeResource, 'grade', null=True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Student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student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class ImquestionsResource(ModelResource)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class Meta: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limit = 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queryset = ImQuestion.objects.all(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resource_name = 'imquestion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allowed_methods = ['get'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serializer = Serializer(formats=['json', 'jsonp', 'xml', 'yaml', 'html', 'plist'])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Pr="001208E1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std/urls.py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django.conf.urls import patterns, include, url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lastRenderedPageBreak/>
        <w:t>from django.contrib import admin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api.resources import MyModelResource, TestModelResource, UserResource, StModelResource, SchoolResource, \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GradeResource, QuestionResource, ChoiceResource, TestResultResource, ImquestionsResourc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from tastypie.api import Api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 = Api(api_name='v1'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MyModel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TestModel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User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StModel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School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Grade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Question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Choice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TestResult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v1_api.register(ImquestionsResource()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urlpatterns = patterns('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url(r'^admin/', include(admin.site.urls)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url(r'^studtests/', include('studtests.urls', namespace="studtests")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url(r'^auth/', include('loginsys.urls')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url(r'^api/', include(v1_api.urls)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url(r'^api-auth/', include('rest_framework.urls', namespace='rest_framework')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url(r'^', include('studtests.urls', namespace="studtests")),</w:t>
      </w: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               )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Pr="001208E1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Std/settings.py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MEDIA_URL = '/images/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MEDIA_ROOT = 'C:\\std\\studtests\\static\\studtests\\image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DEBUG = Tru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TEMPLATE_DEBUG = Tru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TEMPLATE_DIRS = [os.path.join(BASE_DIR, 'templates')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ALLOWED_HOSTS = []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Application definition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INSTALLED_APPS = (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admin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auth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contenttypes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sessions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messages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staticfiles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studtests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loginsys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rest_framework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tastypi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lxml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PIL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REST_FRAMEWORK = {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EFAULT_PERMISSION_CLASSES': ('rest_framework.permissions.IsAdminUser',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PAGINATE_BY': 10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MIDDLEWARE_CLASSES = (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sessions.middleware.SessionMiddlewar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middleware.common.CommonMiddlewar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middleware.csrf.CsrfViewMiddlewar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auth.middleware.AuthenticationMiddlewar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auth.middleware.SessionAuthenticationMiddlewar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contrib.messages.middleware.MessageMiddlewar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jango.middleware.clickjacking.XFrameOptionsMiddlewar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ROOT_URLCONF = 'std.urls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WSGI_APPLICATION = 'std.wsgi.application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Databas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https://docs.djangoproject.com/en/1.7/ref/settings/#databases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DATABASES = {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'default': {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'ENGINE': 'django.db.backends.mysql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'NAME': 'std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'USER': 'mike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'PASSWORD': '188227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'HOST': '127.0.0.1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    'PORT': ''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}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Internationalization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https://docs.djangoproject.com/en/1.7/topics/i18n/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LANGUAGE_CODE = 'ru-RU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LANGUAGES = (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('ru', 'Russian'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 xml:space="preserve">    ('en', 'English'),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TIME_ZONE = 'UTC'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USE_I18N = Tru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USE_L10N = Tru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USE_TZ = True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Static files (CSS, JavaScript, Images)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# https://docs.djangoproject.com/en/1.7/howto/static-files/</w:t>
      </w:r>
    </w:p>
    <w:p w:rsidR="00D3591A" w:rsidRPr="00D3591A" w:rsidRDefault="00D3591A" w:rsidP="00D3591A">
      <w:pPr>
        <w:pStyle w:val="ad"/>
        <w:ind w:left="615"/>
        <w:rPr>
          <w:lang w:val="en-US"/>
        </w:rPr>
      </w:pPr>
    </w:p>
    <w:p w:rsidR="00D3591A" w:rsidRDefault="00D3591A" w:rsidP="00D3591A">
      <w:pPr>
        <w:pStyle w:val="ad"/>
        <w:ind w:left="615"/>
        <w:rPr>
          <w:lang w:val="en-US"/>
        </w:rPr>
      </w:pPr>
      <w:r w:rsidRPr="00D3591A">
        <w:rPr>
          <w:lang w:val="en-US"/>
        </w:rPr>
        <w:t>STATIC_URL = '/static/'</w:t>
      </w:r>
    </w:p>
    <w:p w:rsidR="00D3591A" w:rsidRDefault="00D3591A" w:rsidP="00D3591A">
      <w:pPr>
        <w:pStyle w:val="ad"/>
        <w:ind w:left="615"/>
        <w:rPr>
          <w:lang w:val="en-US"/>
        </w:rPr>
      </w:pPr>
    </w:p>
    <w:p w:rsidR="00D3591A" w:rsidRDefault="00D3591A" w:rsidP="00D3591A">
      <w:pPr>
        <w:pStyle w:val="ad"/>
        <w:ind w:left="615"/>
        <w:rPr>
          <w:b/>
          <w:lang w:val="en-US"/>
        </w:rPr>
      </w:pPr>
      <w:r w:rsidRPr="001208E1">
        <w:rPr>
          <w:b/>
          <w:lang w:val="en-US"/>
        </w:rPr>
        <w:t>Studtests/</w:t>
      </w:r>
      <w:r w:rsidR="001208E1" w:rsidRPr="001208E1">
        <w:rPr>
          <w:b/>
          <w:lang w:val="en-US"/>
        </w:rPr>
        <w:t>urls.py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 django.conf.urls import patterns, ur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std import setting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studtests import view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urlpatterns = patterns(''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$', views.index, name='index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images/(?P&lt;path&gt;.*)$', views.image, name='image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subjects/$', views.subjects, name='subject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(?P&lt;test_id&gt;\d+)/$', views.detail, name='detail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subjects/(?P&lt;subject_id&gt;\d+)/$', views.subject_test, name='subject_test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(?P&lt;question_id&gt;\d+)/results/$', views.results, name='result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(?P&lt;test_id&gt;\d+)/vote/$', views.vote, name='vote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tests/(?P&lt;res&gt;\d+)/$', views.test_res, name='test_re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# url(r'^tests/(?P&lt;subject_id&gt;\d+)$', views.Tests, name='test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create_test/$', views.create, name='create_test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lookresults/$', views.lookresults, name='lookresult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lookresults/(?P&lt;testres_id&gt;\d+)/$', views.lookresult, name='testresult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students/$', views.students, name='student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tests/$', views.all_tests, name='test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apis/$', views.apis, name='api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students/(?P&lt;student_id&gt;\d+)/student_results/$', views.student_results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name='student_result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info/$', views.info, name='info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mytests/$', views.teachertests, name='teachertest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mytests/(?P&lt;test_id&gt;\d+)/$', views.teachertest, name='teachertest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post/$', views.gettrfromandr, name='gettrfromandr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raitings/$', views.raitings, name='raitings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profile/$', views.profile, name='profile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url(r'^ajtry/$', views.ajresp, name='ajaxtry'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)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admin.py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django.contrib import admin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django.contrib.auth.admin import UserAdmin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django.contrib.auth.models import User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studtests.models import Question, Choice, Subject, School,Student, Teacher, Test, TestResult, Grade, TimeTest, ImQuestion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class SubjectAdmin(admin.ModelAdmin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fields = ['subject', 'school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class ChoiceInline(admin.TabularInline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model = Choic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xtra = 3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class QuestionAdmin(admin.ModelAdmin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ieldsets = [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None,               {'fields': ['question_text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Date information', {'fields': ['pub_date', 'edit_date'], 'classes': ['collapse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Subject', {'fields': ['subject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School', {'fields': ['school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Grade', {'fields': ['grade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Theme', {'fields': ['theme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Teacher', {'fields': ['teacher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Visible', {'fields': ['visibility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('Test', {'fields': ['test']}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nlines = [ChoiceInline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list_display = ('question_text', 'teacher', 'school', 'pub_date', 'edit_date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class StudentInline(admin.StackedInline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model = Studen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an_delete = Fals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verbose_name_plural = 'student'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class UserAdmin(UserAdmin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nlines = (StudentInline, 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unregister(User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User, UserAdmin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Question, QuestionAdmin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Teacher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Choic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School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Subject, SubjectAdmin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Studen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Tes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TestResul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admin.site.register(Grad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TimeTest)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admin.site.register(ImQuestion)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ents/views.py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import random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django.shortcuts import render, get_object_or_404, redirec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django.http import HttpResponse, Http404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django.views.decorators.csrf import csrf_exemp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django.contrib import auth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from  studtests.models import Question, Teacher, Subject, Choice, Test, Student, TestResult, Grade, TimeTest, \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mQuestion, UploadFileForm, RndTes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logined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name' in request.session and 'usertyp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[request.session['username'], request.session['usertype']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Non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Index page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index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not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'studtests/First.html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latest_question_list = Question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'latest_question_list': latest_question_list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'username'] = request.session['usernam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'usertype'] = request.session['usertyp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index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Random question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RndQuestions(questionlist, coun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andom.sample(questionlist, int(count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Tests where subject = chosen subject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subject_test(request, subject_id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est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ubject = Subject.objects.get(id=int(subject_id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or test in Tes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inished = Fals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'usertyp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f request.session['usertype'] == "s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student = Student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tr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if tr.test.name == test.name and tr.student == studen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finished = Tru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test.subject == subject and test.visibility == True and test.school == subject.school and finished == Fa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s.append(tes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'tests': tests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'username'] = request.session['usernam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'usertype'] = request.session['usertyp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subject_test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Subjects where school == student school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subjects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user = Student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name' in request.session and request.session['usertype'] == "s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user = Student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ubs = Subject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ubject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for sub in sub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sub.school == user.school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ubjects.append(sub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'subjects': subjects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'username'] = request.session['usernam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'usertype'] = request.session['usertyp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subjects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Here is test's questions and choices for them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detail(request, test_id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est = get_object_or_404(Test, pk=test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imetest = TimeTest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ndtest = RndTest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questions = Question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hoices = Choice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'test': test, 'questions': questions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mquests = ImQuestion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ype = 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done = Fals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"""If test already done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or x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x.test == te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done = Tru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don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direct('/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or x in TimeTes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x.name == test.nam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ype = "time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imetest = x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 = x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break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or x in RndTes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x.name == test.nam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ype = "rnd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ndtest = x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test = x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qs = x.question_set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questions = RndQuestions(qs, x.qcoun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break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 = {'test': test, 'username': request.session['username'], 'questions': questions, 'choices': choices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'type': type, 'usertype': request.session['usertype'], 'test1': timetest, 'imqusests': imquests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'bot' in request.PO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['timer'] = 'begin'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detail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for result string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results(request, question_id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sponse = "You're looking at the results of question %s.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question = Question.objects.get(id=question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"ch"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session["ch"]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sponse += "True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HttpResponse(response % question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True/False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vote(request, test_id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p = get_object_or_404(Test, pk=test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tudent = Student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inished = Fals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or t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t.test == p and t.student == studen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inished = Tru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not finished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heckbox_list = [x for x in request.POST if x.startswith('choice'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list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a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ight_choice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unright_choice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elected_choice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"""get all choices with correct question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 c in checkbox_li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d = c.replace('choice_', '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elected_choice = Choice.objects.get(id=int(id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f selected_choice.right_choic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list += 'True'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a += 1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right_choices.append(selected_choic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list += 'False'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unright_choices.append(selected_choic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 = Student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r = TestResult(student=s, test=p, balls=0, quest_count=len(p.question_set.all(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(p in RndTest.objects.all()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test = RndTest.objects.get(name=p.nam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r = TestResult(student=s, test=p, balls=0, quest_count=rtest.qcoun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r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ight_count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unright_count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hoicecount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 x in tr.test.question_set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hoicecount += len(x.choice_set.all(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 x in right_choice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r.right_choices.ad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ight_count += 1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 x in unright_choice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r.unright_choices.ad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unright_count += 1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r.right_count = right_coun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r.unright_count = unright_coun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r.answers_count = choicecoun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r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a == len(checkbox_li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.question_list.add(p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direct('/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aise Http404("You've already finished this test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Creating Test and Questions for it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create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user = Teacher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grades = Grade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question_list = [x for x in request.POST if x.startswith('choice'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session['usertype'] == "s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 = {'username': request.session['username'], 'usertype': "s"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session['usertype'] == "t"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user = Teacher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ubs = [x for x in Subject.objects.all() if x.school == user.school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f 'questions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context = {'username': request.session['username'], 'usertype': "t"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'count': len(request.session['questions']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'sublist': subs, 'grades': grades, 'inputs': 4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context = {'username': request.session['username'], 'usertype': "t", 'sublist': subs, 'grades': grades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'inputs': "123"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request.POST.get("create_question"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question = Question(question_text=request.POST.get("question_text"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grade=Grade.objects.get(grade=request.session['grade']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school=user.school, teacher=user, test=Test.objects.get(name=request.session['testname']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theme=request.session['theme'], visibility=True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subject=Subject.objects.get(subject=request.session['sub']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mup = UploadFileForm(request.POST, request.FILE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formup.is_valid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ry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ile = request.FILES['fil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question = ImQuestion(question_text=request.POST.get("question_text"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      grade=Grade.objects.get(grade=request.session['grade']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                          school=user.school, teacher=user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      test=Test.objects.get(name=request.session['testname']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      theme=request.session['theme'], visibility=True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      subject=Subject.objects.get(subject=request.session['sub']), image=fil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excep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pas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question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est = Test.objects.get(name=request.session['test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essionlist = request.session['questions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essionlist.append(question.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questions'] = sessionlis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ight_choices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 c in question_li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d = c.replace('choice_', '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box = "id" + id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f box in request.PO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choice = Choice(choice_text=request.POST[str(c)], question=question, right_choice=Tru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right_choices += 1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request.POST.get('choice_' + id).replace(" ", "") == "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continu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choice = Choice(choice_text=request.POST[str(c)], question=question, right_choice=Fals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hoice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est.choice_count = right_choices + request.session['c_count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c_count'] += right_choice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est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 = {'username': request.session['username'], 'usertype': "t", 'count': len(request.session['questions']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'formup': formup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"studtests/create_question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request.POST.get("end"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# rndq = RndQuestions(request.session['questions'], 3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"studtests/index.html"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{"username": request.session['username'], 'usertype': request.session['usertype']}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request.POST.get("usualtest"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"testtype"] = "usual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"studtests/create_test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request.POST.get("timetest"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"testtype"] = "time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type'] = "time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"studtests/create_test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request.POST.get("rndtest"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"testtype"] = "rnd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type'] = "rnd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"studtests/create_test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request.POST.get("create_test"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c_count']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questions']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nametest = request.POST.get("test_name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grade = request.POST.get("test_grade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heme = request.POST.get("test_theme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ub = request.POST.get("sel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testname'] = nametes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grade'] = str(grad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theme'] = them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quest.session['sub'] = str(sub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"time" in request.PO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ime = request.POST.get("time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 = TimeTest(name=nametest, grade=Grade.objects.get(grade=grade), theme=theme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subject=Subject.objects.get(subject=sub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school=user.school, visibility=True, teacher=user, time=tim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"rnd" in request.PO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qucount = request.POST.get("rnd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 = RndTest(name=nametest, grade=Grade.objects.get(grade=grade), theme=theme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subject=Subject.objects.get(subject=sub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school=user.school, visibility=True, teacher=user, qcount=qucoun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test = Test(name=nametest, grade=Grade.objects.get(grade=grade), theme=theme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subject=Subject.objects.get(subject=sub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school=user.school, visibility=True, teacher=user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mup = UploadFileForm(request.POST, request.FILE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['formup'] = formup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"studtests/create_question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"studtests/create_test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For teacher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test_res(request, res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tudent = Student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estres = TestResult.objects.get(id=re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ight = testres.right_choice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unright = testres.unright_choice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session['usertype'] == "s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aise Http404('Go away, student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session['usertype'] == "t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udent = Student.objects.get(login=testres.student.login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 = {'username': request.session['username'], 'usertype': "t", 'right': right.all(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'unright': unright.all()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turn render(request, "studtests/testresult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HttpResponse('Test result with id: ' + str(res) + ' and student: ' + student.login + str(right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For student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lookresults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sults = TestResult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s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if request.session['usertype'] == "s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user = Student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res in result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res.student == user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ress.append(re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 = {'username': request.session['username'], 'usertype': "s", 'results': ress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session['usertype'] == "t"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 = {'username': request.session['username']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aise Http404("Yo're a teacher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"studtests/studresults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For student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lookresult(request, testres_id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p = TestResult.objects.get(pk=testres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ry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user = Student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xcep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aise Http404("You do not have permissions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p.student == user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ight_choices = p.right_choice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unright_choices = p.unright_choice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'usertype' in request.session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f request.session['usertype'] == "s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context = {'username': request.session['username'], 'usertype': "s", 'right': right_choices.all(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'unright': unright_choices.all()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elif request.session['usertype'] == "t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raise Http404("You're teacher, mothefucker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aise Http404("Permission denied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"studtests/testresult.html"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All teacher's student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students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students_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session['usertype'] == 't'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user = Teacher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st in Studen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st.school == user.school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students_.append(s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 = {'username': request.session['username'], 'usertype': request.session['usertype']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'students': students_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students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All tests for one teacher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all_tests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est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esttype = ''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aited = Fals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or x in TimeTes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 and 'usernam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session['usertype'] == 't'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user = Teacher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test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test.test.school == user.school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ests.append(tes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if test.balls != 0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raited = test.balls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if request.PO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balls = [x for x in request.POST if x.startswith('rat'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edballs = [x for x in request.POST if x.startswith('ed'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edrats = [x for x in request.POST if x.startswith('eeds') and request.POST[x]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entrats = [x for x in request.POST if x.startswith('ents') and request.POST[x]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len(balls) &gt; 0 and len(entrats) &gt; 0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r = TestResult.objects.get(pk=int(entrats[0].replace('ents', '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        ball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for i, x in enumerate(balls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if int(entrats[0].replace('ents', '')) == int(x.replace('rat', '')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ball = i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r.balls = request.POST.get(balls[ball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r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len(edballs) &gt; 0 and len(edrats) &gt; 0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edtr = TestResult.objects.get(pk=int(edrats[0].replace('eeds', '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edball = 0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for i, x in enumerate(edballs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if edrats[0].replace('eeds', '') == x.replace('ed', '') or x[len(x) - 1] == 'c'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edball = i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edtr.balls = request.POST.get(edballs[edball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edtr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return redirect('/tests/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 = {'username': request.session['username'], 'usertype': 't', 'tests': tests, 'raiting': raited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all_tests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User's profile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profile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args = {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args['username'] = request.session['usernam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args['usertype'] = request.session['usertype'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args['usertype'] == 't'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user = Teacher.objects.get(login=args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args['tests'] = Test.objects.filter(teacher=user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user = Student.objects.get(login=args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r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for x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rs.append(x.tes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args['tests'] = [x for x in Test.objects.all() if x not in trs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args['user'] = user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profile.html', arg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All student result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student_results(request, student_id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r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name' in request.session and 'usertype' in request.sess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session['usertype'] == "t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udent = Student.objects.get(id=student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tr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tr.student == studen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rs.append(tr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ontext = {'usertype': "t", 'username': request.session['username'], 'trs': trs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student_results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Teacher's tests and managing them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teachertests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est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'usertype' in request.session and request.session['usertype'] == "t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eacher = Teacher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tests = Test.objects.filter(teacher=teacher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context = {'username': request.session['username'], 'usertype': 't', 'tests': tests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etf = [x for x in request.POST if x.startswith("setf"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POST.get('apply') or len(setf) &gt; 0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dels_ = [x for x in request.POST if x.startswith("del"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viss_ = [x for x in request.POST if x.startswith('vis'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s_ = [x for x in request.POST if x.startswith("st")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a in viss_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_id = a.replace('vis', '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 = Test.objects.get(id=test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.visibility = Tru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a in sts_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_id = a.replace('st', '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 = Test.objects.get(id=test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.visibility = Fals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a in dels_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    question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choice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_id = a.replace('del', '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 = Test.objects.get(id=test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Question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if x.test == te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questions.appen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question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for y in Choice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if y.question == x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choices.append(y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question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x.delet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choice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x.delet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.delet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return render(request, 'studtests/created tests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a in setf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_id = a.replace('setf', '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est = Test.objects.get(pk=int(test_id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undone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completest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if x.test == te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completests.append(x.studen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Studen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if x not in completests and x.grade == test.grade and x.school == test.school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undone.appen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undon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estres = TestResult(student=x, test=test, balls=2, quest_count=len(test.question_set.all()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         right_count=0, unright_count=0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         answers_count=len(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             Choice.objects.filter(question=Question.objects.get(test=test)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estres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'studtests/created tests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aise Http404('Access denied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Looking a test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teachertest(request, test_id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est = Test.objects.get(id=test_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questions = test.question_set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hoices = Choice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"studtests/tdetail.html"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{'username': request.session['username'], 'usertype': request.session['usertype']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'questions': questions, 'choices': choices, 'test': test}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Show all api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apis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ry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'studtests/apis.html'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{'username': request.session['username'], 'usertype': request.session['usertype']}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xcep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'studtests/apis.html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Info page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info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ry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'studtests/info.html'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{'username': request.session['username'], 'usertype': request.session['usertype']}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excep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return render(request, 'studtests/info.html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Getting path for question image. Commentaries aren't deleted for not forgetting the method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image(request, path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path = 'studtests/images/' + path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"""Imtest = ImageTest.objects.get(id=3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im = Imtest.image.path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m = im[24: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"""return  render(request, 'studtests/getimg.html', {'path':path, 'username':request.session['username']}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a = ImageTest.objects.get(id = 1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mage = ImageTest.objects.get(image=path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mage_data = open(path, "rb").read()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context = {'username': request.session['username'], 'usertype': request.session['usertype'], 'path': path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# return HttpResponse(image_data, content_type="image/png"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getimg.html', contex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raitings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tudent = Student.objects.get(login=request.session['username']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trs = TestResult.objects.filter(student=student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render(request, 'studtests/raitings.html'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{'trs': trs, 'username': request.session['username'], 'usertype': request.session['usertype']}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Getting information from android device and sending callback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@csrf_exempt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gettrfromandr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data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request.PO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f request.POST.get('login') and request.POST.get('password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print 'login and pass found'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user = auth.authenticate(username=request.POST.get('login'), password=request.POST.get('password'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auth.login(request, user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t in Teacher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t.login == request.POST.get('login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data = ['1', 't', t.id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s in Studen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s.login == request.POST.get('login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data = ['1', 's', s.id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POST.get('testresults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print 'te'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question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choice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ightq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alseq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anddata = request.POST.get('testresults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data = anddata.split('/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udname = data[0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udent = Student.objects.get(login=studname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id = data[1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 = Test.objects.get(pk=int(testid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i, x in enumerate(data[2:len(data) - 1]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i % 2 == 0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questions.appen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else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choices.appen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i, x in enumerate(questions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question = Question.objects.get(question_text=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question.test == tes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choices_ = Choice.objects.filter(question=question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for j, y in enumerate(choices_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for k in choice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if y.right_choice and k[j] == '1'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rightq.append(y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elif (y.right_choice and k[j] == '0') or (not y.right_choice and k[j] == '1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falseq.append(y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ry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r = TestResult(student=student, test=test, balls=0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quest_count=len(Question.objects.filter(test=test)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unright_count=len(falseq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answers_count=len(Choice.objects.filter(question=Question.objects.get(test=test))),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        right_count=len(rightq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r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rightq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r.right_choices.ad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x in falseq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r.unright_choices.add(x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tr.save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except Exception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print Exception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print 'right: ' + str(rightq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print 'false' + str(falseq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print request.POST.get('testresults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POST.get('delete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 = Test.objects.get(pk=int(request.POST.get('delete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.clean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POST.get('getav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print request.POST.get('getav'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udent = Student.objects.get(login=request.POST.get('getav'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ed = Fals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rtests = 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s = Test.objects.all(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x in test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for tr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if tr.test == x and tr.student == student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    tested = Tru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not tested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strtests += str(x.id) + "/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print "finished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turn HttpResponse(strtest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POST.get('gettresults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r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acher = Teacher.objects.get(pk=int(request.POST.get('gettresults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x in TestResult.objects.all(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if x.test.teacher == teacher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    trs.append(x.id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rtrs = 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x in trs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strtrs += x + "/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turn HttpResponse(strtr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POST.get('gettestinfo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 = Test.objects.get(pk=int(request.POST.get('getquestions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turn test.theme + "/" + test.school + "/" + test.grade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POST.get('getquestions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st = Test.objects.get(pk=int(request.POST.get('getquestions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rqu = 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x in Question.objects.filter(test=t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strqu += x.id + "/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turn HttpResponse(strqu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elif request.POST.get('getchoices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question = Question.objects.get(pk=int(request.POST.get('getchoices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rch = 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x in Choice.objects.filter(question=question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strch += x.id + "/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turn HttpResponse(strch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elif request.POST.get('ttests'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teacher = Teacher.objects.get(pk=int(request.POST.get('ttests'))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strtests = 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for x in Test.objects.filter(teacher=teacher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strtests += x.id + "/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return HttpResponse(strtests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HttpResponse(data)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"""Ajax technologie for menu with subjects"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def ajresp(request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ub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ds = [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if logined(request)[1] == "s"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ubs = [str(x.subject) for x in Subject.objects.all() if x.school == Student.objects.get(login=logined(request)[0]).school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ids = [str(x.id) for x in Subject.objects.all() if x.school == Student.objects.get(login=logined(request)[0]).school]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strsubs = ""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for i, x in enumerate(subs):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strsubs += x + ',' + ids[i] + ','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return HttpResponse(strsubs)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all_tests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xtends "studtests/base.htm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load staticfile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all_test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form action="/tests/" method="pos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csrf_token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div align="center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able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&lt;td&gt;&lt;b&gt;Ученик&lt;/b&gt;&lt;/td&gt;&lt;td&gt;&lt;b&gt;Тест&lt;/b&gt;&lt;/td&gt;&lt;td&gt;&lt;b&gt;Правильных ответов&lt;/b&gt;&lt;/td&gt;&lt;td&gt;&lt;b&gt;Неправильных&lt;/b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&lt;b&gt;Всего вопросов&lt;/b&gt;&lt;/td&gt;&lt;td&gt;&lt;b&gt;Всего ответов&lt;/b&gt;&lt;/td&gt;&lt;td&gt;&lt;b&gt;Всего правильных&lt;/b&gt;&lt;/td&gt;&lt;td&gt;&lt;b&gt;Оценка&lt;/b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for t in test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{{t.student}}&lt;/td&gt;&lt;td&gt;&lt;a href="/tests/{{ t.id }}"&gt;&lt;b&gt;{{ t.test }}&lt;/b&gt;&lt;/a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{{ t.right_count }}&lt;/td&gt;&lt;td&gt;{{ t.unright_count }}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{{ t.quest_count }}&lt;/td&gt;&lt;td&gt;{{ t.answers_count }}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{{ t.test.choice_count }}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if t.balls == 0 or t.balls == "0" or t.balls == "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&lt;a href="#" name="rating" class="button tiny" id="rating" onclick="rait({{ t.id }})"&gt;Поставить оценку&lt;/a&gt; 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 style="display: none" id="tdrat{{ t.id }}"&gt;&lt;input style="width: 80px;height: 30px" type="text" placeholder="Оценка" name="rat{{ t.id }}" id="r{{ t.id }}"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 style="display: none" id="tdentrat{{ t.id }}"&gt;&lt;input type="submit" name="ents{{ t.id }}" class="button tiny" value="Поставить"&gt; 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ls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{{ t.balls }}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&gt;&lt;a href="#" name="edit" class="button tiny" id="edit" onclick="edit({{ t.id }})"&gt;Изменить оценку&lt;/a&gt; 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 style="display: none" id="edrat{{ t.id }}"&gt;&lt;input style="width: 80px;height: 30px" type="text" placeholder="Оценка" name="ed{{ t.id }}" id="d{{ t.id }}"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d style="display: none" id="edentrat{{ t.id }}"&gt;&lt;input type="submit" name="eeds{{ t.id }}" class="button tiny" value="Изменить" onclick="chname({{ t.id }})"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table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form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apis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{% extends "studtests/base.htm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api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div align="center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students/?format=xml"&gt;Ученики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teachers/?format=xml"&gt;Учителя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tests/?format=xml"&gt;Тесты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users/?format=xml"&gt;Пользователи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schools/?format=xml"&gt;Школы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questions/?format=xml"&gt;Вопросы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choices/?format=xml"&gt;Ответы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testresults/?format=xml"&gt;Результаты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a href="/api/v1/imquestions/?format=xml"&gt;Вопросы с изображением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div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base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!DOCTYPE htm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load staticfile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link rel="stylesheet" type="text/css" href="{% static 'studtests/foundation.css' %}" 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link rel="stylesheet" type="text/css" href="{% static 'studtests/foundation.min.css' %}" 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link rel="stylesheet" type="text/css" href="{% static 'studtests/normalize.css' %}" 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link rel="stylesheet" type="text/css" href="{% static 'studtests/style1.css' %}" 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src="{% static 'studtests/modernizr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src="{% static 'studtests/timer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src="{% static 'studtests/jquery-1.11.3.min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src="{% static 'studtests/foundation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src="{% static 'studtests/foundation.topbar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src="{% static 'studtests/foundation.min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type="text/javascript" src="http://code.jquery.com/jquery-1.11.3.min.js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type="text/javascript" src="https://ajax.googleapis.com/ajax/libs/swfobject/2.2/swfobject.js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!--[if lt IE 9]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&lt;script type="text/javascript" src="{% static 'studtests/js/excanvas/excanvas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&lt;![endif]--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type="text/javascript" src="{% static 'studtests/js/spinners/spinners.min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type="text/javascript" src="{% static 'studtests/js/lightview/lightview.js' %}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link rel="stylesheet" type="text/css" href="{% static 'studtests/css/lightview/lightview.css' %}"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htm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head lang="en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meta charset="UTF-8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itle&gt;School tests&lt;/title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hea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body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nav class="top-bar" data-topbar role="navigation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div class="top-bar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section class="top-bar-section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ul class="righ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if usertype == "t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i&gt;&lt;a href="/mytests"&gt;Мои тесты&lt;/a&gt;&lt;/li&gt;</w:t>
      </w:r>
    </w:p>
    <w:p w:rsidR="001208E1" w:rsidRPr="001208E1" w:rsidRDefault="001208E1" w:rsidP="001208E1">
      <w:pPr>
        <w:pStyle w:val="ad"/>
        <w:ind w:left="615"/>
      </w:pPr>
      <w:r w:rsidRPr="001208E1">
        <w:rPr>
          <w:lang w:val="en-US"/>
        </w:rPr>
        <w:t xml:space="preserve">            </w:t>
      </w:r>
      <w:r w:rsidRPr="001208E1">
        <w:t>&lt;</w:t>
      </w:r>
      <w:r w:rsidRPr="001208E1">
        <w:rPr>
          <w:lang w:val="en-US"/>
        </w:rPr>
        <w:t>li</w:t>
      </w:r>
      <w:r w:rsidRPr="001208E1">
        <w:t>&gt;&lt;</w:t>
      </w:r>
      <w:r w:rsidRPr="001208E1">
        <w:rPr>
          <w:lang w:val="en-US"/>
        </w:rPr>
        <w:t>a</w:t>
      </w:r>
      <w:r w:rsidRPr="001208E1">
        <w:t xml:space="preserve"> </w:t>
      </w:r>
      <w:r w:rsidRPr="001208E1">
        <w:rPr>
          <w:lang w:val="en-US"/>
        </w:rPr>
        <w:t>href</w:t>
      </w:r>
      <w:r w:rsidRPr="001208E1">
        <w:t>="/</w:t>
      </w:r>
      <w:r w:rsidRPr="001208E1">
        <w:rPr>
          <w:lang w:val="en-US"/>
        </w:rPr>
        <w:t>tests</w:t>
      </w:r>
      <w:r w:rsidRPr="001208E1">
        <w:t>"&gt;Все результаты тестов ваших учеников&lt;/</w:t>
      </w:r>
      <w:r w:rsidRPr="001208E1">
        <w:rPr>
          <w:lang w:val="en-US"/>
        </w:rPr>
        <w:t>a</w:t>
      </w:r>
      <w:r w:rsidRPr="001208E1">
        <w:t>&gt;&lt;/</w:t>
      </w:r>
      <w:r w:rsidRPr="001208E1">
        <w:rPr>
          <w:lang w:val="en-US"/>
        </w:rPr>
        <w:t>li</w:t>
      </w:r>
      <w:r w:rsidRPr="001208E1">
        <w:t>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t xml:space="preserve">            </w:t>
      </w:r>
      <w:r w:rsidRPr="001208E1">
        <w:rPr>
          <w:lang w:val="en-US"/>
        </w:rPr>
        <w:t>&lt;li&gt;&lt;a href="/create_test"&gt;Создать тест&lt;/a&gt;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i&gt;&lt;a href = "/students"&gt;Ученики&lt;/a&gt;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if usertype == "s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ul class="dropdown1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&lt;li class="dropdown1-top" onmouseover="dropdownsubjects()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a href="{% url 'studtests:subjects' %}" class="dropdown1-top"&gt;Уроки &amp;raquo;&lt;/a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ul class="dropdown1-inside" id="drin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/u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/u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i&gt;&lt;a href="{% url 'studtests:raitings' %}"&gt;Оценки&lt;/a&gt; 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i class="active"&gt;&lt;a href="/"&gt;Домой&lt;/a&gt;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if usernam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        &lt;li&gt;&lt;a href="/profile"&gt;Профиль&lt;/a&gt; 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i&gt;&lt;a href="/auth/logout/"&gt;Выйти  ({{ username  }})&lt;/a&gt; 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ls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i&gt;&lt;a href="/auth/login"&gt;Войти&lt;/a&gt; 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&lt;li&gt;&lt;a href="/auth/action"&gt;Регистрация&lt;/a&gt; 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/u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section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na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div id="footer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&amp;copy; Молчанов Михаил &amp; Горбачев Александр  &lt;div class="righ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a href="/info" class="A"&gt;Информация &amp;nbsp&amp;nbsp&amp;nbsp&lt;/a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a href="/apis" class="A"&gt;Наши API&lt;/a&gt;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if usernam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getimg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testresult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if username and usertype == "s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index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subject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detail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subject_test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test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studresult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lif username and usertype == "t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tdetail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createdtest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student_result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create_test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student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all_test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classe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ls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First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login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{% block action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api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info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raitings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profile %}{% endblock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body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html&gt;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create_question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xtends "studtests/base.htm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create_test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{ count }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div class="large-offset-3 large-6 columns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form action="/create_test/" method="post" class="inl"  enctype="multipart/form-data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csrf_token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abel for="question_text"&gt;Текст вопроса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type="text" name="question_text" id="question_tex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abel for="choice_1"&gt;Варианты ответов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div id="choices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for i in "1234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div class="inl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&lt;input type="text" name = "choice_{{ forloop.counter }}" id ="choice_{{ forloop.counter }}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&lt;input type="checkbox" name="id{{ forloop.counter }}" id = "id{{ forloop.counter }}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{ formup }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a href="#" class="button round" onclick="addchoice()"&gt;Добавить ответ&lt;/a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class="button" type="submit" name="create_question" value="Создать вопрос"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class="button success round" type="submit" name="end" value="Закончить создание теста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form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div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create_tests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xtends "studtests/base.htm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create_test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div class="large-offset-3 large-6 columns" style="margin-top: 10%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form action="/create_test/" method="pos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csrf_token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if testtyp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abel for="test_name"&gt;Название теста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type="text" name="test_name" id="test_name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abel for="test_theme"&gt;Тема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type="text" name="test_theme" id="test_theme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abel for="test_grade"&gt;Класс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select name="test_grade" id="test_name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option selected = "selected"&gt;Выберите класс&lt;/option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for grade in grade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&lt;option&gt;{{ grade.grade }}&lt;/option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/selec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label for="sel"&gt;Предмет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select name ="sel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option selected = "selected"&gt;Выберите предмет&lt;/option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for sub in sublist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 &lt;option&gt;{{ sub.subject }}&lt;/option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/selec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if testtype == "usua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lif testtype == "time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abel for="time"&gt;Время на тест в секундах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input type="text" name="time" id="time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lif testtype == "rnd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abel for="rnd"&gt;Количество вопросов в тесте&lt;/labe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input type="text" name="rnd" id="rnd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class="button" type="submit" name="create_test" value="Приступить к заполнению теста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ls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class="button" type="submit" name="usualtest" value="Обычный тест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input class="button" type="submit" name="timetest" value="Тест на время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 xml:space="preserve">        &lt;input class="button" type="submit" name="rndtest" value="Случайные вопросы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form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div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created_test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xtends "studtests/base.htm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createdtest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div id="center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form action="" method="pos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csrf_token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able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r&gt;&lt;td class="tdgr"&gt;&lt;b&gt;Test&lt;/b&gt;&lt;/td&gt;&lt;td&gt;&lt;b&gt;Visible&lt;/b&gt;&lt;/td&gt;&lt;td&gt;&lt;b&gt;Stop&lt;/b&gt;&lt;/td&gt;&lt;td&gt;&lt;b&gt;Delete&lt;/b&gt;&lt;/td&gt;&lt;/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for test in test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td&gt;&lt;b&gt;&lt;a href = {% url "studtests:teachertest" test.id %}&gt;{{ test }}&lt;/a&gt;&lt;/b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if test.visibility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td&gt;&lt;input type="checkbox" name="vis{{ test.id }}" class="inl" checked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lse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td&gt;&lt;input type="checkbox" name="vis{{ test.id }}" class="inl"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td&gt;&lt;input type="checkbox" name="st{{ test.id }}" class="inl"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td&gt;&lt;input type="checkbox" name="del{{ test.id }}" class="inl"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td&gt;&lt;input type="submit" name="setf{{ test.id }}" id="setf" value="Выставить двойки" class="button tiny"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/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r&gt;&lt;td&gt;&lt;input class="button radius expand success" type="submit" name="apply" id="apply" value="Применить"&gt;&lt;/td&gt;&lt;/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table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form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div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detail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xtends "studtests/base.htm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load staticfile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link href="{% static 'studtests/lightgallery/skins/default/style.css' %}" type="text/css" media="screen" rel="stylesheet" 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 src="{% static 'studtests/lightgallery/lightgallery.min.js' %}" type="text/javascript"&gt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script&gt;lightgallery.init();&lt;/script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detail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h1&gt;Название теста: {{ test.name }}, Предмет: {{ test.subject }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if type == "time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{{ test1.time }} секунд на выполнение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{% if timer == 'begin'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Начать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if %}&lt;/h1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if type == 'time'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p id = "time"&gt;&lt;/p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button name="bot" id = "bot" onclick="testTimer ({{ test1.time }})"&gt;Начать&lt;/button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!--&lt;button name="stop" id="stop"  onclick="stop ()"&gt;Остановить&lt;/button&gt;--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p id = "rezul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p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if error_message %}&lt;p&gt;&lt;strong&gt;{{ error_message }}&lt;/strong&gt;&lt;/p&gt;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if type == "time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form action="{% url 'studtests:vote' test.id %}" method="post" style="display: none" id="gettes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lif type == "" or type == "rnd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form action="{% url 'studtests:vote' test.id %}" method="post" id="gettest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csrf_token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div align="center" style="margin-left: 0%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table width="30%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tr&gt;&lt;td&gt;Вопрос&lt;/td&gt;&lt;td&gt;Варианты ответа&lt;/td&gt;&lt;/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for question in question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if question.test == test and question.school == test.school and test.visibility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td&gt;{{ question.question_text }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for im in imqusest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if im.test == question.test and im.question_text == question.question_text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with "studtests"|add:im.image.url as ima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   &lt;a href="{% static ima %}" class="lightview" title="Leaves after rain"&gt;&lt;img src="{% static ima %}" width="80%"&gt;&lt;/a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with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for choice in choice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if question == choice.question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td&gt;&lt;input class="inl" type="checkbox" name="choice_{{ choice.id }}" id="choice{{ forloop.counter }}" value="{{ choice.id }}" 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&lt;label class="inl" for="choice{{ forloop.counter }}"&gt;{{ choice.choice_text }}&lt;/label&gt;&lt;/td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endif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t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{% endfor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table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input type="submit" class="button success" value="Отправить" /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form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first.html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xtends "studtests/base.html"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load staticfile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lastRenderedPageBreak/>
        <w:t>{% block First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div id="center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a href="/auth/action" class="button radius expand success"&gt;Зарегистрироваться&lt;/a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a href="/auth/login" class="button radius expand success"&gt;Войти&lt;/a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br&gt;&lt;br&gt;&lt;br&gt;&lt;br&gt;&lt;br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div style="background-color: rgba(255, 255, 255, 0.22)"&gt;&lt;b&gt;В чем наша польза:&lt;/b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ul style="list-style-type: square;"&gt;</w:t>
      </w:r>
    </w:p>
    <w:p w:rsidR="001208E1" w:rsidRPr="001208E1" w:rsidRDefault="001208E1" w:rsidP="001208E1">
      <w:pPr>
        <w:pStyle w:val="ad"/>
        <w:ind w:left="615"/>
      </w:pPr>
      <w:r w:rsidRPr="001208E1">
        <w:rPr>
          <w:lang w:val="en-US"/>
        </w:rPr>
        <w:t xml:space="preserve">        </w:t>
      </w:r>
      <w:r w:rsidRPr="001208E1">
        <w:t>&lt;</w:t>
      </w:r>
      <w:r w:rsidRPr="001208E1">
        <w:rPr>
          <w:lang w:val="en-US"/>
        </w:rPr>
        <w:t>li</w:t>
      </w:r>
      <w:r w:rsidRPr="001208E1">
        <w:t>&gt;&lt;</w:t>
      </w:r>
      <w:r w:rsidRPr="001208E1">
        <w:rPr>
          <w:lang w:val="en-US"/>
        </w:rPr>
        <w:t>b</w:t>
      </w:r>
      <w:r w:rsidRPr="001208E1">
        <w:t>&gt;Различные виды тестов&lt;/</w:t>
      </w:r>
      <w:r w:rsidRPr="001208E1">
        <w:rPr>
          <w:lang w:val="en-US"/>
        </w:rPr>
        <w:t>b</w:t>
      </w:r>
      <w:r w:rsidRPr="001208E1">
        <w:t>&gt;&lt;/</w:t>
      </w:r>
      <w:r w:rsidRPr="001208E1">
        <w:rPr>
          <w:lang w:val="en-US"/>
        </w:rPr>
        <w:t>li</w:t>
      </w:r>
      <w:r w:rsidRPr="001208E1">
        <w:t>&gt;</w:t>
      </w:r>
    </w:p>
    <w:p w:rsidR="001208E1" w:rsidRPr="001208E1" w:rsidRDefault="001208E1" w:rsidP="001208E1">
      <w:pPr>
        <w:pStyle w:val="ad"/>
        <w:ind w:left="615"/>
      </w:pPr>
      <w:r w:rsidRPr="001208E1">
        <w:t xml:space="preserve">        &lt;</w:t>
      </w:r>
      <w:r w:rsidRPr="001208E1">
        <w:rPr>
          <w:lang w:val="en-US"/>
        </w:rPr>
        <w:t>li</w:t>
      </w:r>
      <w:r w:rsidRPr="001208E1">
        <w:t>&gt;&lt;</w:t>
      </w:r>
      <w:r w:rsidRPr="001208E1">
        <w:rPr>
          <w:lang w:val="en-US"/>
        </w:rPr>
        <w:t>b</w:t>
      </w:r>
      <w:r w:rsidRPr="001208E1">
        <w:t>&gt;Возможность оценивать результаты&lt;/</w:t>
      </w:r>
      <w:r w:rsidRPr="001208E1">
        <w:rPr>
          <w:lang w:val="en-US"/>
        </w:rPr>
        <w:t>b</w:t>
      </w:r>
      <w:r w:rsidRPr="001208E1">
        <w:t>&gt;&lt;/</w:t>
      </w:r>
      <w:r w:rsidRPr="001208E1">
        <w:rPr>
          <w:lang w:val="en-US"/>
        </w:rPr>
        <w:t>li</w:t>
      </w:r>
      <w:r w:rsidRPr="001208E1">
        <w:t>&gt;</w:t>
      </w:r>
    </w:p>
    <w:p w:rsidR="001208E1" w:rsidRPr="001208E1" w:rsidRDefault="001208E1" w:rsidP="001208E1">
      <w:pPr>
        <w:pStyle w:val="ad"/>
        <w:ind w:left="615"/>
      </w:pPr>
      <w:r w:rsidRPr="001208E1">
        <w:t xml:space="preserve">        &lt;</w:t>
      </w:r>
      <w:r w:rsidRPr="001208E1">
        <w:rPr>
          <w:lang w:val="en-US"/>
        </w:rPr>
        <w:t>li</w:t>
      </w:r>
      <w:r w:rsidRPr="001208E1">
        <w:t>&gt;&lt;</w:t>
      </w:r>
      <w:r w:rsidRPr="001208E1">
        <w:rPr>
          <w:lang w:val="en-US"/>
        </w:rPr>
        <w:t>b</w:t>
      </w:r>
      <w:r w:rsidRPr="001208E1">
        <w:t>&gt;Можно добавлять медиа контент&lt;/</w:t>
      </w:r>
      <w:r w:rsidRPr="001208E1">
        <w:rPr>
          <w:lang w:val="en-US"/>
        </w:rPr>
        <w:t>b</w:t>
      </w:r>
      <w:r w:rsidRPr="001208E1">
        <w:t>&gt;&lt;/</w:t>
      </w:r>
      <w:r w:rsidRPr="001208E1">
        <w:rPr>
          <w:lang w:val="en-US"/>
        </w:rPr>
        <w:t>li</w:t>
      </w:r>
      <w:r w:rsidRPr="001208E1">
        <w:t>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t xml:space="preserve">    </w:t>
      </w:r>
      <w:r w:rsidRPr="001208E1">
        <w:rPr>
          <w:lang w:val="en-US"/>
        </w:rPr>
        <w:t>&lt;/ul&gt; &lt;/div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br&gt;&lt;br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ul class="large-block-grid-3"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i&gt;&lt;a href="{% static 'studtests/images/mainpage/1.png' %}" class="lightview"&gt;&lt;img class="th" src="{% static 'studtests/images/mainpage/1.png' %}"&gt;&lt;/a&gt;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i&gt;&lt;a href="{% static 'studtests/images/mainpage/2.png' %}" class="lightview"&gt;&lt;img class="th" src="{% static 'studtests/images/mainpage/2.png' %}"&gt;&lt;/a&gt;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    &lt;li&gt;&lt;a href="{% static 'studtests/images/mainpage/3.png' %}" class="lightview"&gt;&lt;img class="th" src="{% static 'studtests/images/mainpage/3.png' %}"&gt;&lt;/a&gt;&lt;/li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/ul&gt;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&lt;/div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getimg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xtends 'studtests/base.html'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load staticfiles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block getimg %}</w:t>
      </w:r>
    </w:p>
    <w:p w:rsidR="001208E1" w:rsidRP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 xml:space="preserve">    &lt;img src="{% static path %}" alt="kek"/&gt;</w:t>
      </w:r>
    </w:p>
    <w:p w:rsidR="001208E1" w:rsidRDefault="001208E1" w:rsidP="001208E1">
      <w:pPr>
        <w:pStyle w:val="ad"/>
        <w:ind w:left="615"/>
        <w:rPr>
          <w:lang w:val="en-US"/>
        </w:rPr>
      </w:pPr>
      <w:r w:rsidRPr="001208E1">
        <w:rPr>
          <w:lang w:val="en-US"/>
        </w:rPr>
        <w:t>{% endblock %}</w:t>
      </w:r>
    </w:p>
    <w:p w:rsidR="001208E1" w:rsidRDefault="001208E1" w:rsidP="001208E1">
      <w:pPr>
        <w:pStyle w:val="ad"/>
        <w:ind w:left="615"/>
        <w:rPr>
          <w:lang w:val="en-US"/>
        </w:rPr>
      </w:pPr>
    </w:p>
    <w:p w:rsidR="001208E1" w:rsidRDefault="001208E1" w:rsidP="001208E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</w:t>
      </w:r>
      <w:r w:rsidR="00FD6601">
        <w:rPr>
          <w:b/>
          <w:lang w:val="en-US"/>
        </w:rPr>
        <w:t>index.html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"studtests/base.html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index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if usertype == "s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>{% endif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if usertype == "t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Вы учитель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a href="/create_test"&gt;Создать тест&lt;/a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if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if latest_question_list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ul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ul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lse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p&gt;No tests are available.&lt;/p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if %}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info.html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"studtests/base.html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info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Here will be information about us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profile.html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'studtests/base.html'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profile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div id="center"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b&gt;Имя: &lt;/b&gt;{{ user.name }}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b&gt;Фамилия: &lt;/b&gt;{{ user.surname }}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b&gt;Логин: &lt;/b&gt;{{ user.login }}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b&gt;Школа&lt;/b&gt; {{ user.school }}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if usertype == "t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lif usertype == "s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&lt;b&gt;Тесты: &lt;/b&gt;{% for x in tests %}&lt;a href="/studtests/{{ x.id }}"&gt;{{ x }},&lt;/a&gt; 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ndif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div&gt;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raitings.html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'studtests/base.html'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load staticfile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raiting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div id="center"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 xml:space="preserve">    &lt;table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tr&gt;&lt;td&gt;Название теста&lt;/td&gt;&lt;td&gt;Тема&lt;/td&gt;&lt;td&gt;Предмет&lt;/td&gt;&lt;td&gt;Учитель&lt;/td&gt;&lt;td&gt;Оценка&lt;/td&gt;&lt;/t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for tr in tr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tr&gt;&lt;td&gt;{{ tr.test.name }}&lt;/td&gt;&lt;td&gt;{{ tr.test.theme }}&lt;/td&gt;&lt;td&gt;{{ tr.test.subject }}&lt;/td&gt;&lt;td&gt;{{ tr.test.teacher }}&lt;/td&gt;&lt;td&gt;{{ tr.balls }}&lt;/td&gt;&lt;/t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table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div&gt;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subject_test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"studtests/base.html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subject_test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if tests and username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div id="center"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table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tr&gt;&lt;td&gt;Доступные тесты&lt;/td&gt;&lt;/t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for test in test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&lt;tr&gt;&lt;td&gt;&lt;a href="{% url 'studtests:detail' test.id %}"&gt;{{ test.name }}&lt;/a&gt;&lt;/td&gt;&lt;/t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table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div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lse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p&gt;No tests are available.&lt;/p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if %}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subjects.html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"studtests/base.html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subject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if subject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div id="center" class="greendiv"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table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for subject in subject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&lt;tr&gt;&lt;td&gt;&lt;b&gt;&lt;a href="{% url 'studtests:subject_test' subject.id%}"&gt;{{ subject.subject }}&lt;/a&gt;&lt;/b&gt;&lt;/td&gt;&lt;/t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 xml:space="preserve">    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table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div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lse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p&gt;No tests are available.&lt;/p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if %}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tdetail.html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"studtests/base.html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tdetail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h1&gt;Тест:  {{ test }}&lt;/h1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div id = "center"&gt;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t xml:space="preserve">    </w:t>
      </w:r>
      <w:r w:rsidRPr="00FD6601">
        <w:t>&lt;</w:t>
      </w:r>
      <w:r w:rsidRPr="00FD6601">
        <w:rPr>
          <w:lang w:val="en-US"/>
        </w:rPr>
        <w:t>table</w:t>
      </w:r>
      <w:r w:rsidRPr="00FD6601">
        <w:t>&gt;</w:t>
      </w:r>
    </w:p>
    <w:p w:rsidR="00FD6601" w:rsidRPr="00FD6601" w:rsidRDefault="00FD6601" w:rsidP="00FD6601">
      <w:pPr>
        <w:pStyle w:val="ad"/>
        <w:ind w:left="615"/>
      </w:pPr>
      <w:r w:rsidRPr="00FD6601">
        <w:t xml:space="preserve">    &lt;</w:t>
      </w:r>
      <w:r w:rsidRPr="00FD6601">
        <w:rPr>
          <w:lang w:val="en-US"/>
        </w:rPr>
        <w:t>tr</w:t>
      </w:r>
      <w:r w:rsidRPr="00FD6601">
        <w:t>&gt;&lt;</w:t>
      </w:r>
      <w:r w:rsidRPr="00FD6601">
        <w:rPr>
          <w:lang w:val="en-US"/>
        </w:rPr>
        <w:t>td</w:t>
      </w:r>
      <w:r w:rsidRPr="00FD6601">
        <w:t>&gt;Вопрос&lt;/</w:t>
      </w:r>
      <w:r w:rsidRPr="00FD6601">
        <w:rPr>
          <w:lang w:val="en-US"/>
        </w:rPr>
        <w:t>td</w:t>
      </w:r>
      <w:r w:rsidRPr="00FD6601">
        <w:t>&gt;&lt;</w:t>
      </w:r>
      <w:r w:rsidRPr="00FD6601">
        <w:rPr>
          <w:lang w:val="en-US"/>
        </w:rPr>
        <w:t>td</w:t>
      </w:r>
      <w:r w:rsidRPr="00FD6601">
        <w:t>&gt;Варианты ответов&lt;/</w:t>
      </w:r>
      <w:r w:rsidRPr="00FD6601">
        <w:rPr>
          <w:lang w:val="en-US"/>
        </w:rPr>
        <w:t>td</w:t>
      </w:r>
      <w:r w:rsidRPr="00FD6601">
        <w:t>&gt;&lt;/</w:t>
      </w:r>
      <w:r w:rsidRPr="00FD6601">
        <w:rPr>
          <w:lang w:val="en-US"/>
        </w:rPr>
        <w:t>tr</w:t>
      </w:r>
      <w:r w:rsidRPr="00FD6601">
        <w:t>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t xml:space="preserve">    </w:t>
      </w:r>
      <w:r w:rsidRPr="00FD6601">
        <w:rPr>
          <w:lang w:val="en-US"/>
        </w:rPr>
        <w:t>{% for q in question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&lt;tr&gt;&lt;td&gt;{{ q }}&lt;/td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&lt;td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{% for c in choices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{% if c.question == q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    {{ c.choice_text }},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{% endif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&lt;/td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&lt;/t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table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div&gt;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testresult.html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xtends "studtests/base.html"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block testresult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div align="center" id="testrestr"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b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if right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True: 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ndif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for r in right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{ r }} 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 xml:space="preserve">    {% if unright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False: 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ndif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for u in unright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{ u }} &lt;br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% endfor %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b&g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&lt;/div&gt;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% endblock %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timer.js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var chid = 4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var mmoved = fals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*Timer code beginnig*/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Объявим переменную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var stopTimer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Функция для старта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testTimer(startTime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var gettest = document.getElementById("gettest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для повторного запуска очистим rezult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document.getElementById("rezult").innerHTML = '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выключим кнопку запуска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var bot = document.getElementById("bot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ot.setAttribute("disabled","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gettest.style.display = "";</w:t>
      </w:r>
    </w:p>
    <w:p w:rsidR="00FD6601" w:rsidRPr="00FD6601" w:rsidRDefault="00FD6601" w:rsidP="00FD6601">
      <w:pPr>
        <w:pStyle w:val="ad"/>
        <w:ind w:left="615"/>
      </w:pPr>
      <w:r w:rsidRPr="00FD6601">
        <w:t>//</w:t>
      </w:r>
      <w:r w:rsidRPr="00FD6601">
        <w:rPr>
          <w:lang w:val="en-US"/>
        </w:rPr>
        <w:t>bot</w:t>
      </w:r>
      <w:r w:rsidRPr="00FD6601">
        <w:t>.</w:t>
      </w:r>
      <w:r w:rsidRPr="00FD6601">
        <w:rPr>
          <w:lang w:val="en-US"/>
        </w:rPr>
        <w:t>style</w:t>
      </w:r>
      <w:r w:rsidRPr="00FD6601">
        <w:t>.</w:t>
      </w:r>
      <w:r w:rsidRPr="00FD6601">
        <w:rPr>
          <w:lang w:val="en-US"/>
        </w:rPr>
        <w:t>display</w:t>
      </w:r>
      <w:r w:rsidRPr="00FD6601">
        <w:t xml:space="preserve"> = "</w:t>
      </w:r>
      <w:r w:rsidRPr="00FD6601">
        <w:rPr>
          <w:lang w:val="en-US"/>
        </w:rPr>
        <w:t>none</w:t>
      </w:r>
      <w:r w:rsidRPr="00FD6601">
        <w:t>";</w:t>
      </w:r>
    </w:p>
    <w:p w:rsidR="00FD6601" w:rsidRPr="00FD6601" w:rsidRDefault="00FD6601" w:rsidP="00FD6601">
      <w:pPr>
        <w:pStyle w:val="ad"/>
        <w:ind w:left="615"/>
      </w:pPr>
      <w:r w:rsidRPr="00FD6601">
        <w:t>//сколько будет длится обратный отчет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t>var</w:t>
      </w:r>
      <w:r w:rsidRPr="00FD6601">
        <w:t xml:space="preserve"> </w:t>
      </w:r>
      <w:r w:rsidRPr="00FD6601">
        <w:rPr>
          <w:lang w:val="en-US"/>
        </w:rPr>
        <w:t>time</w:t>
      </w:r>
      <w:r w:rsidRPr="00FD6601">
        <w:t xml:space="preserve"> = </w:t>
      </w:r>
      <w:r w:rsidRPr="00FD6601">
        <w:rPr>
          <w:lang w:val="en-US"/>
        </w:rPr>
        <w:t>startTime</w:t>
      </w:r>
      <w:r w:rsidRPr="00FD6601">
        <w:t>;</w:t>
      </w:r>
    </w:p>
    <w:p w:rsidR="00FD6601" w:rsidRPr="00FD6601" w:rsidRDefault="00FD6601" w:rsidP="00FD6601">
      <w:pPr>
        <w:pStyle w:val="ad"/>
        <w:ind w:left="615"/>
      </w:pPr>
      <w:r w:rsidRPr="00FD6601">
        <w:t>//определим сколько минут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var min = parseInt(time / 60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if ( min &lt; 1 ) min = 0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ab/>
        <w:t>time = parseInt(time - min * 60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if ( min &lt; 10 ) min = '0'+min;</w:t>
      </w:r>
    </w:p>
    <w:p w:rsidR="00FD6601" w:rsidRPr="00FD6601" w:rsidRDefault="00FD6601" w:rsidP="00FD6601">
      <w:pPr>
        <w:pStyle w:val="ad"/>
        <w:ind w:left="615"/>
      </w:pPr>
      <w:r w:rsidRPr="00FD6601">
        <w:t>//определим сколько секунд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t>var</w:t>
      </w:r>
      <w:r w:rsidRPr="00FD6601">
        <w:t xml:space="preserve"> </w:t>
      </w:r>
      <w:r w:rsidRPr="00FD6601">
        <w:rPr>
          <w:lang w:val="en-US"/>
        </w:rPr>
        <w:t>seconds</w:t>
      </w:r>
      <w:r w:rsidRPr="00FD6601">
        <w:t xml:space="preserve"> = </w:t>
      </w:r>
      <w:r w:rsidRPr="00FD6601">
        <w:rPr>
          <w:lang w:val="en-US"/>
        </w:rPr>
        <w:t>time</w:t>
      </w:r>
      <w:r w:rsidRPr="00FD6601">
        <w:t>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if ( seconds &lt; 10 ) seconds = '0'+seconds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отрисовываем время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document.getElementById("time").innerHTML='&lt;span&gt;Осталось времени- '+min+' мин '+seconds+' секунд&lt;/span&gt;';</w:t>
      </w:r>
    </w:p>
    <w:p w:rsidR="00FD6601" w:rsidRPr="00FD6601" w:rsidRDefault="00FD6601" w:rsidP="00FD6601">
      <w:pPr>
        <w:pStyle w:val="ad"/>
        <w:ind w:left="615"/>
      </w:pPr>
      <w:r w:rsidRPr="00FD6601">
        <w:t>//уменьшаем общее время на одну секунду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lastRenderedPageBreak/>
        <w:t>startTime</w:t>
      </w:r>
      <w:r w:rsidRPr="00FD6601">
        <w:t>--;</w:t>
      </w:r>
    </w:p>
    <w:p w:rsidR="00FD6601" w:rsidRPr="00FD6601" w:rsidRDefault="00FD6601" w:rsidP="00FD6601">
      <w:pPr>
        <w:pStyle w:val="ad"/>
        <w:ind w:left="615"/>
      </w:pPr>
      <w:r w:rsidRPr="00FD6601">
        <w:t>//смотрим время не закончилось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t>if</w:t>
      </w:r>
      <w:r w:rsidRPr="00FD6601">
        <w:t xml:space="preserve"> ( </w:t>
      </w:r>
      <w:r w:rsidRPr="00FD6601">
        <w:rPr>
          <w:lang w:val="en-US"/>
        </w:rPr>
        <w:t>startTime</w:t>
      </w:r>
      <w:r w:rsidRPr="00FD6601">
        <w:t xml:space="preserve">  &gt;= 0 ) {</w:t>
      </w:r>
    </w:p>
    <w:p w:rsidR="00FD6601" w:rsidRPr="00FD6601" w:rsidRDefault="00FD6601" w:rsidP="00FD6601">
      <w:pPr>
        <w:pStyle w:val="ad"/>
        <w:ind w:left="615"/>
      </w:pPr>
      <w:r w:rsidRPr="00FD6601">
        <w:tab/>
      </w:r>
      <w:r w:rsidRPr="00FD6601">
        <w:tab/>
        <w:t>//если нет то повторяем процедуру заново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t xml:space="preserve">       </w:t>
      </w:r>
      <w:r w:rsidRPr="00FD6601">
        <w:rPr>
          <w:lang w:val="en-US"/>
        </w:rPr>
        <w:t>stopTimer  =  setTimeout(function(){testTimer(startTime); }, 1000);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tab/>
        <w:t xml:space="preserve">   </w:t>
      </w:r>
      <w:r w:rsidRPr="00FD6601">
        <w:t>//если закончилось, то выводим сообщение на экран, и делаем кнопку запуска активной</w:t>
      </w:r>
    </w:p>
    <w:p w:rsidR="00FD6601" w:rsidRPr="00FD6601" w:rsidRDefault="00FD6601" w:rsidP="00FD6601">
      <w:pPr>
        <w:pStyle w:val="ad"/>
        <w:ind w:left="615"/>
      </w:pPr>
      <w:r w:rsidRPr="00FD6601">
        <w:t xml:space="preserve">  } </w:t>
      </w:r>
      <w:r w:rsidRPr="00FD6601">
        <w:rPr>
          <w:lang w:val="en-US"/>
        </w:rPr>
        <w:t>else</w:t>
      </w:r>
      <w:r w:rsidRPr="00FD6601">
        <w:t xml:space="preserve"> {</w:t>
      </w:r>
    </w:p>
    <w:p w:rsidR="00FD6601" w:rsidRPr="00FD6601" w:rsidRDefault="00FD6601" w:rsidP="00FD6601">
      <w:pPr>
        <w:pStyle w:val="ad"/>
        <w:ind w:left="615"/>
      </w:pPr>
      <w:r w:rsidRPr="00FD6601">
        <w:t xml:space="preserve">     </w:t>
      </w:r>
      <w:r w:rsidRPr="00FD6601">
        <w:rPr>
          <w:lang w:val="en-US"/>
        </w:rPr>
        <w:t>document</w:t>
      </w:r>
      <w:r w:rsidRPr="00FD6601">
        <w:t>.</w:t>
      </w:r>
      <w:r w:rsidRPr="00FD6601">
        <w:rPr>
          <w:lang w:val="en-US"/>
        </w:rPr>
        <w:t>getElementById</w:t>
      </w:r>
      <w:r w:rsidRPr="00FD6601">
        <w:t>("</w:t>
      </w:r>
      <w:r w:rsidRPr="00FD6601">
        <w:rPr>
          <w:lang w:val="en-US"/>
        </w:rPr>
        <w:t>time</w:t>
      </w:r>
      <w:r w:rsidRPr="00FD6601">
        <w:t>").</w:t>
      </w:r>
      <w:r w:rsidRPr="00FD6601">
        <w:rPr>
          <w:lang w:val="en-US"/>
        </w:rPr>
        <w:t>innerHTML</w:t>
      </w:r>
      <w:r w:rsidRPr="00FD6601">
        <w:t>='&lt;</w:t>
      </w:r>
      <w:r w:rsidRPr="00FD6601">
        <w:rPr>
          <w:lang w:val="en-US"/>
        </w:rPr>
        <w:t>span</w:t>
      </w:r>
      <w:r w:rsidRPr="00FD6601">
        <w:t>&gt;Осталось времени- 00 мин 00 секунд&lt;/</w:t>
      </w:r>
      <w:r w:rsidRPr="00FD6601">
        <w:rPr>
          <w:lang w:val="en-US"/>
        </w:rPr>
        <w:t>span</w:t>
      </w:r>
      <w:r w:rsidRPr="00FD6601">
        <w:t>&gt;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t xml:space="preserve">     </w:t>
      </w:r>
      <w:r w:rsidRPr="00FD6601">
        <w:rPr>
          <w:lang w:val="en-US"/>
        </w:rPr>
        <w:t>var rezult = document.getElementById("rezult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rezult.innerHTML ="Время вышло"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clearTimeout(stopTimer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var bot = document.getElementById("bot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bot.removeAttribute("disabled","disabled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bot.removeChild(bot.childNodes[0]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var text = document.createTextNode("Начать заново");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t xml:space="preserve">     bot</w:t>
      </w:r>
      <w:r w:rsidRPr="00FD6601">
        <w:t>.</w:t>
      </w:r>
      <w:r w:rsidRPr="00FD6601">
        <w:rPr>
          <w:lang w:val="en-US"/>
        </w:rPr>
        <w:t>appendChild</w:t>
      </w:r>
      <w:r w:rsidRPr="00FD6601">
        <w:t>(</w:t>
      </w:r>
      <w:r w:rsidRPr="00FD6601">
        <w:rPr>
          <w:lang w:val="en-US"/>
        </w:rPr>
        <w:t>text</w:t>
      </w:r>
      <w:r w:rsidRPr="00FD6601">
        <w:t>);</w:t>
      </w:r>
    </w:p>
    <w:p w:rsidR="00FD6601" w:rsidRPr="00FD6601" w:rsidRDefault="00FD6601" w:rsidP="00FD6601">
      <w:pPr>
        <w:pStyle w:val="ad"/>
        <w:ind w:left="615"/>
      </w:pPr>
      <w:r w:rsidRPr="00FD6601">
        <w:t xml:space="preserve">   }</w:t>
      </w:r>
    </w:p>
    <w:p w:rsidR="00FD6601" w:rsidRPr="00FD6601" w:rsidRDefault="00FD6601" w:rsidP="00FD6601">
      <w:pPr>
        <w:pStyle w:val="ad"/>
        <w:ind w:left="615"/>
      </w:pPr>
      <w:r w:rsidRPr="00FD6601">
        <w:t>}</w:t>
      </w:r>
    </w:p>
    <w:p w:rsidR="00FD6601" w:rsidRPr="00FD6601" w:rsidRDefault="00FD6601" w:rsidP="00FD6601">
      <w:pPr>
        <w:pStyle w:val="ad"/>
        <w:ind w:left="615"/>
      </w:pPr>
      <w:r w:rsidRPr="00FD6601">
        <w:t>//Функция для остановки обратного отчета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stop()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gettest = document.getElementById("gettest");</w:t>
      </w:r>
    </w:p>
    <w:p w:rsidR="00FD6601" w:rsidRPr="00FD6601" w:rsidRDefault="00FD6601" w:rsidP="00FD6601">
      <w:pPr>
        <w:pStyle w:val="ad"/>
        <w:ind w:left="615"/>
      </w:pPr>
      <w:r w:rsidRPr="00FD6601">
        <w:rPr>
          <w:lang w:val="en-US"/>
        </w:rPr>
        <w:t xml:space="preserve">    gettest</w:t>
      </w:r>
      <w:r w:rsidRPr="00FD6601">
        <w:t>.</w:t>
      </w:r>
      <w:r w:rsidRPr="00FD6601">
        <w:rPr>
          <w:lang w:val="en-US"/>
        </w:rPr>
        <w:t>style</w:t>
      </w:r>
      <w:r w:rsidRPr="00FD6601">
        <w:t>.</w:t>
      </w:r>
      <w:r w:rsidRPr="00FD6601">
        <w:rPr>
          <w:lang w:val="en-US"/>
        </w:rPr>
        <w:t>display</w:t>
      </w:r>
      <w:r w:rsidRPr="00FD6601">
        <w:t xml:space="preserve"> = "</w:t>
      </w:r>
      <w:r w:rsidRPr="00FD6601">
        <w:rPr>
          <w:lang w:val="en-US"/>
        </w:rPr>
        <w:t>none</w:t>
      </w:r>
      <w:r w:rsidRPr="00FD6601">
        <w:t>";</w:t>
      </w:r>
    </w:p>
    <w:p w:rsidR="00FD6601" w:rsidRPr="00FD6601" w:rsidRDefault="00FD6601" w:rsidP="00FD6601">
      <w:pPr>
        <w:pStyle w:val="ad"/>
        <w:ind w:left="615"/>
      </w:pPr>
      <w:r w:rsidRPr="00FD6601">
        <w:tab/>
        <w:t>//очистим переменную с таймером</w:t>
      </w:r>
    </w:p>
    <w:p w:rsidR="00FD6601" w:rsidRPr="00FD6601" w:rsidRDefault="00FD6601" w:rsidP="00FD6601">
      <w:pPr>
        <w:pStyle w:val="ad"/>
        <w:ind w:left="615"/>
      </w:pPr>
      <w:r w:rsidRPr="00FD6601">
        <w:tab/>
      </w:r>
      <w:r w:rsidRPr="00FD6601">
        <w:rPr>
          <w:lang w:val="en-US"/>
        </w:rPr>
        <w:t>clearTimeout</w:t>
      </w:r>
      <w:r w:rsidRPr="00FD6601">
        <w:t>(</w:t>
      </w:r>
      <w:r w:rsidRPr="00FD6601">
        <w:rPr>
          <w:lang w:val="en-US"/>
        </w:rPr>
        <w:t>stopTimer</w:t>
      </w:r>
      <w:r w:rsidRPr="00FD6601">
        <w:t>);</w:t>
      </w:r>
    </w:p>
    <w:p w:rsidR="00FD6601" w:rsidRPr="00FD6601" w:rsidRDefault="00FD6601" w:rsidP="00FD6601">
      <w:pPr>
        <w:pStyle w:val="ad"/>
        <w:ind w:left="615"/>
      </w:pPr>
      <w:r w:rsidRPr="00FD6601">
        <w:tab/>
        <w:t>//и включим кнопку запуска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tab/>
      </w:r>
      <w:r w:rsidRPr="00FD6601">
        <w:rPr>
          <w:lang w:val="en-US"/>
        </w:rPr>
        <w:t>var bot = document.getElementById("bot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ab/>
        <w:t>bot.removeAttribute("disabled","disabled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*Timer code ending*/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Functions for raitings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rait(st)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document.getElementById('tdrat'+st).style.display = 'inline-block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document.getElementById('tdentrat'+st).style.display = 'inline-block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edit(st)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document.getElementById('edrat'+st).style.display = 'inline-block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>document.getElementById('edentrat'+st).style.display = 'inline-block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Adding more choices to question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addchoice(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chid++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newDiv = document.createElement('div'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newinp = document.createElement('input'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newch = document.createElement('input'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name = "id"+chid.toString(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Div.className='inl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inp.type = 'text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inp.name = 'choice_'+chid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inp.id='choice_'+chid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ch.type='checkbox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ch.name=nam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ch.id=nam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Div.appendChild(newinp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newDiv.appendChild(newch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block = document.getElementById('choices'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block.appendChild(newDiv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chname(id)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elem = document.getElementById('d'+String(id)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elem.name += 'c'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Ajax crossplatform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getXmlHttp()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var xmlhttp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try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xmlhttp = new ActiveXObject("Msxml2.XMLHTTP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} catch (e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try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xmlhttp = new ActiveXObject("Microsoft.XMLHTTP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} catch (E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xmlhttp = fals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 xml:space="preserve">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if (!xmlhttp &amp;&amp; typeof XMLHttpRequest!='undefined'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xmlhttp = new XMLHttpRequest(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return xmlhttp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//Ajax menu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dropdownsubjects()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responseserv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schools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if(!mmoved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var req = getXmlHttp(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var el = document.getElementById("drin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mmoved = tru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req.onreadystatechange = function(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if (req.readyState == 4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if(req.status == 200)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    responseserv = req.responseTex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    schools = responseserv.split(','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    addschools(schools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}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req.open('GET', '/ajtry', true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req.send(null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function addschools(schools)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el = document.getElementById("drin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var sub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for(var i = 0; i &lt; schools.length; i++)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if(i % 2 == 0)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    sub = schools[i]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 xml:space="preserve">     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else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var newli = document.createElement('li'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var newa = document.createElement('a'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newa.href = "/studtests/subjects/" + schools[i] + "/"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newa.innerHTML = sub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newli.appendChild(newa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el.appendChild(newli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 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}</w:t>
      </w:r>
    </w:p>
    <w:p w:rsid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Default="00FD6601" w:rsidP="00FD6601">
      <w:pPr>
        <w:pStyle w:val="ad"/>
        <w:ind w:left="615"/>
        <w:rPr>
          <w:lang w:val="en-US"/>
        </w:rPr>
      </w:pPr>
    </w:p>
    <w:p w:rsidR="00FD6601" w:rsidRDefault="00FD6601" w:rsidP="00FD6601">
      <w:pPr>
        <w:pStyle w:val="ad"/>
        <w:ind w:left="615"/>
        <w:rPr>
          <w:b/>
          <w:lang w:val="en-US"/>
        </w:rPr>
      </w:pPr>
      <w:r>
        <w:rPr>
          <w:b/>
          <w:lang w:val="en-US"/>
        </w:rPr>
        <w:t>Studtests/style1.css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table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ackground: rgb(228, 226, 255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order: 2px solid #F2F2F2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tr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ackground: rgba(255,255,255,0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td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background: rgba(255, 233, 175, 0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mtd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background: rgba(255,233,175,0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.tdgr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color:green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ul a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color: green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ody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ackground-image: url("images/Test.jpg")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ackground-size: 100% 10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ackground-repeat:no-repea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background-attachment: fixed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.A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color: Whit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.rightpic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float: righ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.greendiv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color: #2E9AF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.inl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display:inline-block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#footer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position: fixed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left: 0; bottom: 0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padding: 1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background: #39b54a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color: #fff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 width: 10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#center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top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left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width: 45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height: 45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position: absolut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top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left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#center1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top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left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width: 80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height: 45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 xml:space="preserve">  position: absolut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top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left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#testrestr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top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left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width: 45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height: 45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position: absolut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top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left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color: #3CB371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#testresfa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top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left: 50%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width: 45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height: 450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position: absolut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top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margin-left: -225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 color: #EE0000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>ul.dropdown1 li { position: relative;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,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-inside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list-style-type: non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padding: 0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-inside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position: absolut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left: -9999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 li.dropdown1-top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display: inline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float: left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margin: 0 1px 0 0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lastRenderedPageBreak/>
        <w:t xml:space="preserve">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 li.dropdown1-top a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padding: 3px 10px 4px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display: block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 a.dropdown1-top { background: #333333;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 a.dropdown1-top:hover { 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 li.dropdown1-top:hover .dropdown1-inside {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display: block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left: 0;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}</w:t>
      </w:r>
    </w:p>
    <w:p w:rsidR="00FD6601" w:rsidRPr="00FD6601" w:rsidRDefault="00FD6601" w:rsidP="00FD6601">
      <w:pPr>
        <w:pStyle w:val="ad"/>
        <w:ind w:left="615"/>
        <w:rPr>
          <w:lang w:val="en-US"/>
        </w:rPr>
      </w:pPr>
      <w:r w:rsidRPr="00FD6601">
        <w:rPr>
          <w:lang w:val="en-US"/>
        </w:rPr>
        <w:t xml:space="preserve"> ul.dropdown1 .dropdown1-inside { background: #c8cece; }</w:t>
      </w:r>
    </w:p>
    <w:p w:rsidR="00FD6601" w:rsidRDefault="00FD6601" w:rsidP="00FD6601">
      <w:pPr>
        <w:pStyle w:val="ad"/>
        <w:ind w:left="615"/>
      </w:pPr>
      <w:r w:rsidRPr="00FD6601">
        <w:rPr>
          <w:lang w:val="en-US"/>
        </w:rPr>
        <w:t xml:space="preserve"> ul.dropdown1 .dropdown1-inside a:hover { background: #c8cece; }</w:t>
      </w:r>
    </w:p>
    <w:p w:rsidR="00C17FF1" w:rsidRDefault="00C17FF1" w:rsidP="00FD6601">
      <w:pPr>
        <w:pStyle w:val="ad"/>
        <w:ind w:left="615"/>
      </w:pPr>
    </w:p>
    <w:p w:rsidR="00C17FF1" w:rsidRPr="00C17FF1" w:rsidRDefault="00C17FF1" w:rsidP="00C17FF1">
      <w:pPr>
        <w:pStyle w:val="2"/>
        <w:rPr>
          <w:sz w:val="28"/>
          <w:szCs w:val="28"/>
          <w:lang w:val="en-US"/>
        </w:rPr>
      </w:pPr>
      <w:bookmarkStart w:id="35" w:name="_Toc433498876"/>
      <w:r>
        <w:rPr>
          <w:sz w:val="28"/>
          <w:szCs w:val="28"/>
        </w:rPr>
        <w:t xml:space="preserve">9.2 </w:t>
      </w:r>
      <w:r>
        <w:rPr>
          <w:sz w:val="28"/>
          <w:szCs w:val="28"/>
          <w:lang w:val="en-US"/>
        </w:rPr>
        <w:t>Android</w:t>
      </w:r>
      <w:bookmarkEnd w:id="35"/>
    </w:p>
    <w:sectPr w:rsidR="00C17FF1" w:rsidRPr="00C17FF1" w:rsidSect="006D6C08">
      <w:footerReference w:type="default" r:id="rId45"/>
      <w:footerReference w:type="first" r:id="rId4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7DF9" w:rsidRDefault="00737DF9" w:rsidP="002C3431">
      <w:pPr>
        <w:spacing w:after="0" w:line="240" w:lineRule="auto"/>
      </w:pPr>
      <w:r>
        <w:separator/>
      </w:r>
    </w:p>
  </w:endnote>
  <w:endnote w:type="continuationSeparator" w:id="0">
    <w:p w:rsidR="00737DF9" w:rsidRDefault="00737DF9" w:rsidP="002C34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75094"/>
      <w:docPartObj>
        <w:docPartGallery w:val="Page Numbers (Bottom of Page)"/>
        <w:docPartUnique/>
      </w:docPartObj>
    </w:sdtPr>
    <w:sdtContent>
      <w:p w:rsidR="00D3591A" w:rsidRDefault="00E54AA5">
        <w:pPr>
          <w:pStyle w:val="af0"/>
        </w:pPr>
        <w:fldSimple w:instr=" PAGE   \* MERGEFORMAT ">
          <w:r w:rsidR="00C17FF1">
            <w:rPr>
              <w:noProof/>
            </w:rPr>
            <w:t>83</w:t>
          </w:r>
        </w:fldSimple>
      </w:p>
    </w:sdtContent>
  </w:sdt>
  <w:p w:rsidR="00D3591A" w:rsidRDefault="00D3591A">
    <w:pPr>
      <w:pStyle w:val="af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591A" w:rsidRDefault="00D3591A">
    <w:pPr>
      <w:pStyle w:val="af0"/>
    </w:pPr>
    <w:r>
      <w:t xml:space="preserve">                                                Москва - 2015</w:t>
    </w:r>
  </w:p>
  <w:p w:rsidR="00D3591A" w:rsidRDefault="00D3591A">
    <w:pPr>
      <w:pStyle w:val="a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7DF9" w:rsidRDefault="00737DF9" w:rsidP="002C3431">
      <w:pPr>
        <w:spacing w:after="0" w:line="240" w:lineRule="auto"/>
      </w:pPr>
      <w:r>
        <w:separator/>
      </w:r>
    </w:p>
  </w:footnote>
  <w:footnote w:type="continuationSeparator" w:id="0">
    <w:p w:rsidR="00737DF9" w:rsidRDefault="00737DF9" w:rsidP="002C34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D4359"/>
    <w:multiLevelType w:val="multilevel"/>
    <w:tmpl w:val="D67AA22A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4AA2B57"/>
    <w:multiLevelType w:val="hybridMultilevel"/>
    <w:tmpl w:val="FB64D420"/>
    <w:lvl w:ilvl="0" w:tplc="35F2F79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AC85439"/>
    <w:multiLevelType w:val="multilevel"/>
    <w:tmpl w:val="9BDCC0E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>
    <w:nsid w:val="0D2564CE"/>
    <w:multiLevelType w:val="hybridMultilevel"/>
    <w:tmpl w:val="F36402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F02EC4"/>
    <w:multiLevelType w:val="hybridMultilevel"/>
    <w:tmpl w:val="8E30394E"/>
    <w:lvl w:ilvl="0" w:tplc="0419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5">
    <w:nsid w:val="13961F8B"/>
    <w:multiLevelType w:val="hybridMultilevel"/>
    <w:tmpl w:val="583695E2"/>
    <w:lvl w:ilvl="0" w:tplc="E654AAF0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2" w:hanging="360"/>
      </w:pPr>
    </w:lvl>
    <w:lvl w:ilvl="2" w:tplc="0419001B" w:tentative="1">
      <w:start w:val="1"/>
      <w:numFmt w:val="lowerRoman"/>
      <w:lvlText w:val="%3."/>
      <w:lvlJc w:val="right"/>
      <w:pPr>
        <w:ind w:left="2592" w:hanging="180"/>
      </w:pPr>
    </w:lvl>
    <w:lvl w:ilvl="3" w:tplc="0419000F" w:tentative="1">
      <w:start w:val="1"/>
      <w:numFmt w:val="decimal"/>
      <w:lvlText w:val="%4."/>
      <w:lvlJc w:val="left"/>
      <w:pPr>
        <w:ind w:left="3312" w:hanging="360"/>
      </w:pPr>
    </w:lvl>
    <w:lvl w:ilvl="4" w:tplc="04190019" w:tentative="1">
      <w:start w:val="1"/>
      <w:numFmt w:val="lowerLetter"/>
      <w:lvlText w:val="%5."/>
      <w:lvlJc w:val="left"/>
      <w:pPr>
        <w:ind w:left="4032" w:hanging="360"/>
      </w:pPr>
    </w:lvl>
    <w:lvl w:ilvl="5" w:tplc="0419001B" w:tentative="1">
      <w:start w:val="1"/>
      <w:numFmt w:val="lowerRoman"/>
      <w:lvlText w:val="%6."/>
      <w:lvlJc w:val="right"/>
      <w:pPr>
        <w:ind w:left="4752" w:hanging="180"/>
      </w:pPr>
    </w:lvl>
    <w:lvl w:ilvl="6" w:tplc="0419000F" w:tentative="1">
      <w:start w:val="1"/>
      <w:numFmt w:val="decimal"/>
      <w:lvlText w:val="%7."/>
      <w:lvlJc w:val="left"/>
      <w:pPr>
        <w:ind w:left="5472" w:hanging="360"/>
      </w:pPr>
    </w:lvl>
    <w:lvl w:ilvl="7" w:tplc="04190019" w:tentative="1">
      <w:start w:val="1"/>
      <w:numFmt w:val="lowerLetter"/>
      <w:lvlText w:val="%8."/>
      <w:lvlJc w:val="left"/>
      <w:pPr>
        <w:ind w:left="6192" w:hanging="360"/>
      </w:pPr>
    </w:lvl>
    <w:lvl w:ilvl="8" w:tplc="041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>
    <w:nsid w:val="17D03BB0"/>
    <w:multiLevelType w:val="multilevel"/>
    <w:tmpl w:val="18F83830"/>
    <w:lvl w:ilvl="0">
      <w:start w:val="7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19E34A37"/>
    <w:multiLevelType w:val="multilevel"/>
    <w:tmpl w:val="D0D6614E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F7B65ED"/>
    <w:multiLevelType w:val="multilevel"/>
    <w:tmpl w:val="B73CEC3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E34083"/>
    <w:multiLevelType w:val="multilevel"/>
    <w:tmpl w:val="619E5A5E"/>
    <w:lvl w:ilvl="0">
      <w:start w:val="7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DE856FD"/>
    <w:multiLevelType w:val="hybridMultilevel"/>
    <w:tmpl w:val="CB668F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17903A7"/>
    <w:multiLevelType w:val="hybridMultilevel"/>
    <w:tmpl w:val="904C597C"/>
    <w:lvl w:ilvl="0" w:tplc="B38A373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291743A"/>
    <w:multiLevelType w:val="multilevel"/>
    <w:tmpl w:val="B73CEC3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9C95F2B"/>
    <w:multiLevelType w:val="multilevel"/>
    <w:tmpl w:val="9C920982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4C5E6F28"/>
    <w:multiLevelType w:val="hybridMultilevel"/>
    <w:tmpl w:val="1FDA6B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E67320"/>
    <w:multiLevelType w:val="hybridMultilevel"/>
    <w:tmpl w:val="DF56A2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50E403A"/>
    <w:multiLevelType w:val="hybridMultilevel"/>
    <w:tmpl w:val="5E4047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6C682B"/>
    <w:multiLevelType w:val="multilevel"/>
    <w:tmpl w:val="7DAC97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5F697EF8"/>
    <w:multiLevelType w:val="hybridMultilevel"/>
    <w:tmpl w:val="85022F54"/>
    <w:lvl w:ilvl="0" w:tplc="60E21D3A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9">
    <w:nsid w:val="61A2533E"/>
    <w:multiLevelType w:val="hybridMultilevel"/>
    <w:tmpl w:val="93E2BD9A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0">
    <w:nsid w:val="63EC2E92"/>
    <w:multiLevelType w:val="multilevel"/>
    <w:tmpl w:val="75C461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683331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6C8735FA"/>
    <w:multiLevelType w:val="hybridMultilevel"/>
    <w:tmpl w:val="FC74B7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CA126F4"/>
    <w:multiLevelType w:val="hybridMultilevel"/>
    <w:tmpl w:val="20605D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CD15EBC"/>
    <w:multiLevelType w:val="hybridMultilevel"/>
    <w:tmpl w:val="139CC584"/>
    <w:lvl w:ilvl="0" w:tplc="F86261B2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45B6A9A8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2CECD0DA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D7AED3AC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EBA0F176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E50CA558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AE8A7EDC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48D8E3B2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C172AB5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25">
    <w:nsid w:val="6F1F4627"/>
    <w:multiLevelType w:val="hybridMultilevel"/>
    <w:tmpl w:val="0110FD84"/>
    <w:lvl w:ilvl="0" w:tplc="6952DBFC">
      <w:start w:val="1"/>
      <w:numFmt w:val="decimal"/>
      <w:lvlText w:val="%1)"/>
      <w:lvlJc w:val="left"/>
      <w:pPr>
        <w:ind w:left="9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5" w:hanging="360"/>
      </w:pPr>
    </w:lvl>
    <w:lvl w:ilvl="2" w:tplc="0419001B" w:tentative="1">
      <w:start w:val="1"/>
      <w:numFmt w:val="lowerRoman"/>
      <w:lvlText w:val="%3."/>
      <w:lvlJc w:val="right"/>
      <w:pPr>
        <w:ind w:left="2415" w:hanging="180"/>
      </w:pPr>
    </w:lvl>
    <w:lvl w:ilvl="3" w:tplc="0419000F" w:tentative="1">
      <w:start w:val="1"/>
      <w:numFmt w:val="decimal"/>
      <w:lvlText w:val="%4."/>
      <w:lvlJc w:val="left"/>
      <w:pPr>
        <w:ind w:left="3135" w:hanging="360"/>
      </w:pPr>
    </w:lvl>
    <w:lvl w:ilvl="4" w:tplc="04190019" w:tentative="1">
      <w:start w:val="1"/>
      <w:numFmt w:val="lowerLetter"/>
      <w:lvlText w:val="%5."/>
      <w:lvlJc w:val="left"/>
      <w:pPr>
        <w:ind w:left="3855" w:hanging="360"/>
      </w:pPr>
    </w:lvl>
    <w:lvl w:ilvl="5" w:tplc="0419001B" w:tentative="1">
      <w:start w:val="1"/>
      <w:numFmt w:val="lowerRoman"/>
      <w:lvlText w:val="%6."/>
      <w:lvlJc w:val="right"/>
      <w:pPr>
        <w:ind w:left="4575" w:hanging="180"/>
      </w:pPr>
    </w:lvl>
    <w:lvl w:ilvl="6" w:tplc="0419000F" w:tentative="1">
      <w:start w:val="1"/>
      <w:numFmt w:val="decimal"/>
      <w:lvlText w:val="%7."/>
      <w:lvlJc w:val="left"/>
      <w:pPr>
        <w:ind w:left="5295" w:hanging="360"/>
      </w:pPr>
    </w:lvl>
    <w:lvl w:ilvl="7" w:tplc="04190019" w:tentative="1">
      <w:start w:val="1"/>
      <w:numFmt w:val="lowerLetter"/>
      <w:lvlText w:val="%8."/>
      <w:lvlJc w:val="left"/>
      <w:pPr>
        <w:ind w:left="6015" w:hanging="360"/>
      </w:pPr>
    </w:lvl>
    <w:lvl w:ilvl="8" w:tplc="0419001B" w:tentative="1">
      <w:start w:val="1"/>
      <w:numFmt w:val="lowerRoman"/>
      <w:lvlText w:val="%9."/>
      <w:lvlJc w:val="right"/>
      <w:pPr>
        <w:ind w:left="6735" w:hanging="180"/>
      </w:pPr>
    </w:lvl>
  </w:abstractNum>
  <w:abstractNum w:abstractNumId="26">
    <w:nsid w:val="71162908"/>
    <w:multiLevelType w:val="hybridMultilevel"/>
    <w:tmpl w:val="EC9242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3733B8"/>
    <w:multiLevelType w:val="hybridMultilevel"/>
    <w:tmpl w:val="9EEA1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</w:num>
  <w:num w:numId="2">
    <w:abstractNumId w:val="10"/>
  </w:num>
  <w:num w:numId="3">
    <w:abstractNumId w:val="22"/>
  </w:num>
  <w:num w:numId="4">
    <w:abstractNumId w:val="17"/>
  </w:num>
  <w:num w:numId="5">
    <w:abstractNumId w:val="20"/>
  </w:num>
  <w:num w:numId="6">
    <w:abstractNumId w:val="12"/>
  </w:num>
  <w:num w:numId="7">
    <w:abstractNumId w:val="8"/>
  </w:num>
  <w:num w:numId="8">
    <w:abstractNumId w:val="26"/>
  </w:num>
  <w:num w:numId="9">
    <w:abstractNumId w:val="15"/>
  </w:num>
  <w:num w:numId="10">
    <w:abstractNumId w:val="21"/>
  </w:num>
  <w:num w:numId="11">
    <w:abstractNumId w:val="19"/>
  </w:num>
  <w:num w:numId="12">
    <w:abstractNumId w:val="3"/>
  </w:num>
  <w:num w:numId="13">
    <w:abstractNumId w:val="11"/>
  </w:num>
  <w:num w:numId="14">
    <w:abstractNumId w:val="2"/>
  </w:num>
  <w:num w:numId="15">
    <w:abstractNumId w:val="9"/>
  </w:num>
  <w:num w:numId="16">
    <w:abstractNumId w:val="6"/>
  </w:num>
  <w:num w:numId="17">
    <w:abstractNumId w:val="0"/>
  </w:num>
  <w:num w:numId="18">
    <w:abstractNumId w:val="13"/>
  </w:num>
  <w:num w:numId="19">
    <w:abstractNumId w:val="7"/>
  </w:num>
  <w:num w:numId="20">
    <w:abstractNumId w:val="16"/>
  </w:num>
  <w:num w:numId="21">
    <w:abstractNumId w:val="14"/>
  </w:num>
  <w:num w:numId="22">
    <w:abstractNumId w:val="23"/>
  </w:num>
  <w:num w:numId="23">
    <w:abstractNumId w:val="1"/>
  </w:num>
  <w:num w:numId="24">
    <w:abstractNumId w:val="25"/>
  </w:num>
  <w:num w:numId="25">
    <w:abstractNumId w:val="4"/>
  </w:num>
  <w:num w:numId="26">
    <w:abstractNumId w:val="24"/>
  </w:num>
  <w:num w:numId="27">
    <w:abstractNumId w:val="5"/>
  </w:num>
  <w:num w:numId="28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defaultTabStop w:val="708"/>
  <w:drawingGridHorizontalSpacing w:val="140"/>
  <w:displayHorizontalDrawingGridEvery w:val="2"/>
  <w:characterSpacingControl w:val="doNotCompress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/>
  <w:rsids>
    <w:rsidRoot w:val="00E92AE9"/>
    <w:rsid w:val="0000775B"/>
    <w:rsid w:val="00017966"/>
    <w:rsid w:val="00095867"/>
    <w:rsid w:val="000B388B"/>
    <w:rsid w:val="000E3B68"/>
    <w:rsid w:val="00110A0C"/>
    <w:rsid w:val="001208E1"/>
    <w:rsid w:val="00136CE1"/>
    <w:rsid w:val="00145D37"/>
    <w:rsid w:val="00147072"/>
    <w:rsid w:val="00163A26"/>
    <w:rsid w:val="0019343F"/>
    <w:rsid w:val="001A3845"/>
    <w:rsid w:val="001B12DA"/>
    <w:rsid w:val="001C220E"/>
    <w:rsid w:val="001E05D9"/>
    <w:rsid w:val="001F1C33"/>
    <w:rsid w:val="00254694"/>
    <w:rsid w:val="00276236"/>
    <w:rsid w:val="00286B4E"/>
    <w:rsid w:val="002958F2"/>
    <w:rsid w:val="002A015C"/>
    <w:rsid w:val="002B2437"/>
    <w:rsid w:val="002C3431"/>
    <w:rsid w:val="002E6D51"/>
    <w:rsid w:val="002F6ABC"/>
    <w:rsid w:val="00313603"/>
    <w:rsid w:val="0032450E"/>
    <w:rsid w:val="0034038C"/>
    <w:rsid w:val="0035771A"/>
    <w:rsid w:val="00376F26"/>
    <w:rsid w:val="003C488B"/>
    <w:rsid w:val="00405767"/>
    <w:rsid w:val="00445F0B"/>
    <w:rsid w:val="00455B59"/>
    <w:rsid w:val="004675F3"/>
    <w:rsid w:val="004778D8"/>
    <w:rsid w:val="004B69DA"/>
    <w:rsid w:val="005027A7"/>
    <w:rsid w:val="005035D3"/>
    <w:rsid w:val="005469A0"/>
    <w:rsid w:val="00574473"/>
    <w:rsid w:val="005A1DEE"/>
    <w:rsid w:val="005B6F72"/>
    <w:rsid w:val="005F7991"/>
    <w:rsid w:val="00641B21"/>
    <w:rsid w:val="00654219"/>
    <w:rsid w:val="0066257B"/>
    <w:rsid w:val="006B1507"/>
    <w:rsid w:val="006B429B"/>
    <w:rsid w:val="006D6C08"/>
    <w:rsid w:val="006E66CA"/>
    <w:rsid w:val="0073471C"/>
    <w:rsid w:val="00734E9F"/>
    <w:rsid w:val="00737DF9"/>
    <w:rsid w:val="00783E0D"/>
    <w:rsid w:val="007D1390"/>
    <w:rsid w:val="007F3328"/>
    <w:rsid w:val="00827964"/>
    <w:rsid w:val="0085790B"/>
    <w:rsid w:val="00864928"/>
    <w:rsid w:val="00874D29"/>
    <w:rsid w:val="008A3F24"/>
    <w:rsid w:val="008D128F"/>
    <w:rsid w:val="008F2D2A"/>
    <w:rsid w:val="00927CA5"/>
    <w:rsid w:val="009303EE"/>
    <w:rsid w:val="009462FE"/>
    <w:rsid w:val="00991E8A"/>
    <w:rsid w:val="009E7420"/>
    <w:rsid w:val="00A31219"/>
    <w:rsid w:val="00A31DA2"/>
    <w:rsid w:val="00AE672D"/>
    <w:rsid w:val="00AE6D90"/>
    <w:rsid w:val="00B145DD"/>
    <w:rsid w:val="00B17AC0"/>
    <w:rsid w:val="00B42C50"/>
    <w:rsid w:val="00B722A5"/>
    <w:rsid w:val="00B91183"/>
    <w:rsid w:val="00BA7B46"/>
    <w:rsid w:val="00BC2703"/>
    <w:rsid w:val="00BD5526"/>
    <w:rsid w:val="00BF628C"/>
    <w:rsid w:val="00C17FF1"/>
    <w:rsid w:val="00C23A25"/>
    <w:rsid w:val="00C31CF3"/>
    <w:rsid w:val="00C34628"/>
    <w:rsid w:val="00C52225"/>
    <w:rsid w:val="00C9700D"/>
    <w:rsid w:val="00CA6DC2"/>
    <w:rsid w:val="00CC4ACD"/>
    <w:rsid w:val="00CE760D"/>
    <w:rsid w:val="00CF1DD4"/>
    <w:rsid w:val="00D3591A"/>
    <w:rsid w:val="00DA18C8"/>
    <w:rsid w:val="00E03D0A"/>
    <w:rsid w:val="00E15421"/>
    <w:rsid w:val="00E16E11"/>
    <w:rsid w:val="00E2094D"/>
    <w:rsid w:val="00E45A0F"/>
    <w:rsid w:val="00E54AA5"/>
    <w:rsid w:val="00E63565"/>
    <w:rsid w:val="00E715FB"/>
    <w:rsid w:val="00E92AE9"/>
    <w:rsid w:val="00E93810"/>
    <w:rsid w:val="00E9487B"/>
    <w:rsid w:val="00EA228C"/>
    <w:rsid w:val="00EB26C3"/>
    <w:rsid w:val="00EB3CA4"/>
    <w:rsid w:val="00ED4B37"/>
    <w:rsid w:val="00F54865"/>
    <w:rsid w:val="00FA400C"/>
    <w:rsid w:val="00FC2DE5"/>
    <w:rsid w:val="00FD6601"/>
    <w:rsid w:val="00FE7E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AE9"/>
    <w:pPr>
      <w:spacing w:after="160" w:line="259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92A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1DE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C343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874D2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9E742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2"/>
    <w:basedOn w:val="a"/>
    <w:link w:val="22"/>
    <w:unhideWhenUsed/>
    <w:rsid w:val="00E92AE9"/>
    <w:pPr>
      <w:spacing w:after="0" w:line="360" w:lineRule="auto"/>
      <w:jc w:val="center"/>
    </w:pPr>
    <w:rPr>
      <w:rFonts w:eastAsia="Times New Roman" w:cs="Times New Roman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E92AE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Title"/>
    <w:basedOn w:val="a"/>
    <w:next w:val="a"/>
    <w:link w:val="a4"/>
    <w:uiPriority w:val="10"/>
    <w:qFormat/>
    <w:rsid w:val="00E92AE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E92AE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E92A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uiPriority w:val="1"/>
    <w:qFormat/>
    <w:rsid w:val="00E92AE9"/>
    <w:pPr>
      <w:spacing w:after="0" w:line="240" w:lineRule="auto"/>
    </w:pPr>
    <w:rPr>
      <w:rFonts w:ascii="Times New Roman" w:hAnsi="Times New Roman"/>
      <w:sz w:val="28"/>
    </w:rPr>
  </w:style>
  <w:style w:type="character" w:styleId="a6">
    <w:name w:val="Strong"/>
    <w:basedOn w:val="a0"/>
    <w:uiPriority w:val="22"/>
    <w:qFormat/>
    <w:rsid w:val="00E92AE9"/>
    <w:rPr>
      <w:b/>
      <w:bCs/>
    </w:rPr>
  </w:style>
  <w:style w:type="paragraph" w:styleId="a7">
    <w:name w:val="Subtitle"/>
    <w:basedOn w:val="a"/>
    <w:next w:val="a"/>
    <w:link w:val="a8"/>
    <w:uiPriority w:val="11"/>
    <w:qFormat/>
    <w:rsid w:val="00E92AE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E92AE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9">
    <w:name w:val="TOC Heading"/>
    <w:basedOn w:val="1"/>
    <w:next w:val="a"/>
    <w:uiPriority w:val="39"/>
    <w:semiHidden/>
    <w:unhideWhenUsed/>
    <w:qFormat/>
    <w:rsid w:val="005B6F72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5B6F72"/>
    <w:pPr>
      <w:spacing w:after="100"/>
    </w:pPr>
  </w:style>
  <w:style w:type="character" w:styleId="aa">
    <w:name w:val="Hyperlink"/>
    <w:basedOn w:val="a0"/>
    <w:uiPriority w:val="99"/>
    <w:unhideWhenUsed/>
    <w:rsid w:val="005B6F72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5B6F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B6F72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5B6F72"/>
    <w:pPr>
      <w:ind w:left="720"/>
      <w:contextualSpacing/>
    </w:pPr>
  </w:style>
  <w:style w:type="table" w:customStyle="1" w:styleId="GridTable1Light">
    <w:name w:val="Grid Table 1 Light"/>
    <w:basedOn w:val="a1"/>
    <w:uiPriority w:val="46"/>
    <w:rsid w:val="005A1DE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20">
    <w:name w:val="Заголовок 2 Знак"/>
    <w:basedOn w:val="a0"/>
    <w:link w:val="2"/>
    <w:uiPriority w:val="9"/>
    <w:rsid w:val="005A1DE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3">
    <w:name w:val="toc 2"/>
    <w:basedOn w:val="a"/>
    <w:next w:val="a"/>
    <w:autoRedefine/>
    <w:uiPriority w:val="39"/>
    <w:unhideWhenUsed/>
    <w:rsid w:val="005A1DEE"/>
    <w:pPr>
      <w:spacing w:after="100"/>
      <w:ind w:left="280"/>
    </w:pPr>
  </w:style>
  <w:style w:type="paragraph" w:customStyle="1" w:styleId="12">
    <w:name w:val="Верхний колонтитул1"/>
    <w:basedOn w:val="a"/>
    <w:link w:val="Header"/>
    <w:qFormat/>
    <w:rsid w:val="005A1DEE"/>
    <w:rPr>
      <w:rFonts w:cs="Times New Roman"/>
      <w:b/>
      <w:szCs w:val="28"/>
    </w:rPr>
  </w:style>
  <w:style w:type="character" w:customStyle="1" w:styleId="Header">
    <w:name w:val="Header Знак"/>
    <w:basedOn w:val="a0"/>
    <w:link w:val="12"/>
    <w:rsid w:val="005A1DEE"/>
    <w:rPr>
      <w:rFonts w:ascii="Times New Roman" w:hAnsi="Times New Roman" w:cs="Times New Roman"/>
      <w:b/>
      <w:sz w:val="28"/>
      <w:szCs w:val="28"/>
    </w:rPr>
  </w:style>
  <w:style w:type="paragraph" w:styleId="ae">
    <w:name w:val="header"/>
    <w:basedOn w:val="a"/>
    <w:link w:val="af"/>
    <w:uiPriority w:val="99"/>
    <w:semiHidden/>
    <w:unhideWhenUsed/>
    <w:rsid w:val="002C34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semiHidden/>
    <w:rsid w:val="002C3431"/>
    <w:rPr>
      <w:rFonts w:ascii="Times New Roman" w:hAnsi="Times New Roman"/>
      <w:sz w:val="28"/>
    </w:rPr>
  </w:style>
  <w:style w:type="paragraph" w:styleId="af0">
    <w:name w:val="footer"/>
    <w:basedOn w:val="a"/>
    <w:link w:val="af1"/>
    <w:uiPriority w:val="99"/>
    <w:unhideWhenUsed/>
    <w:rsid w:val="002C34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C3431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2C3431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31">
    <w:name w:val="toc 3"/>
    <w:basedOn w:val="a"/>
    <w:next w:val="a"/>
    <w:autoRedefine/>
    <w:uiPriority w:val="39"/>
    <w:unhideWhenUsed/>
    <w:rsid w:val="002C3431"/>
    <w:pPr>
      <w:spacing w:after="100"/>
      <w:ind w:left="560"/>
    </w:pPr>
  </w:style>
  <w:style w:type="character" w:customStyle="1" w:styleId="40">
    <w:name w:val="Заголовок 4 Знак"/>
    <w:basedOn w:val="a0"/>
    <w:link w:val="4"/>
    <w:uiPriority w:val="9"/>
    <w:rsid w:val="00874D29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9E7420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HTML">
    <w:name w:val="HTML Preformatted"/>
    <w:basedOn w:val="a"/>
    <w:link w:val="HTML0"/>
    <w:uiPriority w:val="99"/>
    <w:semiHidden/>
    <w:unhideWhenUsed/>
    <w:rsid w:val="007D13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139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-tag">
    <w:name w:val="html-tag"/>
    <w:basedOn w:val="a0"/>
    <w:rsid w:val="007D1390"/>
  </w:style>
  <w:style w:type="character" w:customStyle="1" w:styleId="text">
    <w:name w:val="text"/>
    <w:basedOn w:val="a0"/>
    <w:rsid w:val="007D1390"/>
  </w:style>
  <w:style w:type="character" w:customStyle="1" w:styleId="html-attribute">
    <w:name w:val="html-attribute"/>
    <w:basedOn w:val="a0"/>
    <w:rsid w:val="007D1390"/>
  </w:style>
  <w:style w:type="character" w:customStyle="1" w:styleId="apple-converted-space">
    <w:name w:val="apple-converted-space"/>
    <w:basedOn w:val="a0"/>
    <w:rsid w:val="007D1390"/>
  </w:style>
  <w:style w:type="character" w:customStyle="1" w:styleId="html-attribute-name">
    <w:name w:val="html-attribute-name"/>
    <w:basedOn w:val="a0"/>
    <w:rsid w:val="007D1390"/>
  </w:style>
  <w:style w:type="character" w:customStyle="1" w:styleId="html-attribute-value">
    <w:name w:val="html-attribute-value"/>
    <w:basedOn w:val="a0"/>
    <w:rsid w:val="007D1390"/>
  </w:style>
  <w:style w:type="character" w:styleId="af2">
    <w:name w:val="Subtle Emphasis"/>
    <w:basedOn w:val="a0"/>
    <w:uiPriority w:val="19"/>
    <w:qFormat/>
    <w:rsid w:val="00641B21"/>
    <w:rPr>
      <w:i/>
      <w:iCs/>
      <w:color w:val="808080" w:themeColor="text1" w:themeTint="7F"/>
    </w:rPr>
  </w:style>
  <w:style w:type="character" w:styleId="af3">
    <w:name w:val="Emphasis"/>
    <w:basedOn w:val="a0"/>
    <w:uiPriority w:val="20"/>
    <w:qFormat/>
    <w:rsid w:val="00641B21"/>
    <w:rPr>
      <w:i/>
      <w:iCs/>
    </w:rPr>
  </w:style>
  <w:style w:type="character" w:styleId="af4">
    <w:name w:val="Placeholder Text"/>
    <w:basedOn w:val="a0"/>
    <w:uiPriority w:val="99"/>
    <w:semiHidden/>
    <w:rsid w:val="002F6ABC"/>
    <w:rPr>
      <w:color w:val="808080"/>
    </w:rPr>
  </w:style>
  <w:style w:type="paragraph" w:customStyle="1" w:styleId="Code">
    <w:name w:val="Code"/>
    <w:basedOn w:val="a"/>
    <w:next w:val="a"/>
    <w:link w:val="Code0"/>
    <w:qFormat/>
    <w:rsid w:val="001E05D9"/>
    <w:pPr>
      <w:framePr w:wrap="notBeside" w:vAnchor="text" w:hAnchor="text" w:y="1"/>
      <w:widowControl w:val="0"/>
      <w:pBdr>
        <w:left w:val="single" w:sz="4" w:space="3" w:color="BFBFBF" w:themeColor="background1" w:themeShade="BF"/>
      </w:pBdr>
      <w:shd w:val="clear" w:color="auto" w:fill="F2F2F2" w:themeFill="background1" w:themeFillShade="F2"/>
      <w:spacing w:before="120" w:after="120" w:line="240" w:lineRule="auto"/>
      <w:contextualSpacing/>
    </w:pPr>
    <w:rPr>
      <w:rFonts w:ascii="Calibri" w:hAnsi="Calibri"/>
      <w:sz w:val="18"/>
      <w:lang w:val="en-US" w:eastAsia="ru-RU"/>
    </w:rPr>
  </w:style>
  <w:style w:type="character" w:customStyle="1" w:styleId="Code0">
    <w:name w:val="Code Знак"/>
    <w:basedOn w:val="a0"/>
    <w:link w:val="Code"/>
    <w:rsid w:val="001E05D9"/>
    <w:rPr>
      <w:rFonts w:ascii="Calibri" w:hAnsi="Calibri"/>
      <w:sz w:val="18"/>
      <w:shd w:val="clear" w:color="auto" w:fill="F2F2F2" w:themeFill="background1" w:themeFillShade="F2"/>
      <w:lang w:val="en-US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08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84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70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82826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3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7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3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34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8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24138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5748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203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4999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91346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54957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16895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07403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13142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09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2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31906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1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1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2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4630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6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14976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98814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993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53587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96609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9216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63982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472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82100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79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5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2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9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07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66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67873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08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7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4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243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73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63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036066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4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3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8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4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331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8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hyperlink" Target="file:///C:\Users\&#1051;&#1077;&#1085;&#1086;&#1074;&#1086;\Documents\djbook.ru" TargetMode="Externa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hyperlink" Target="http://stackoverflow.com/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hyperlink" Target="file:///C:\Users\&#1051;&#1077;&#1085;&#1086;&#1074;&#1086;\Documents\developer.alexanderklimov.ru" TargetMode="External"/><Relationship Id="rId46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hyperlink" Target="http://stackoverflow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hyperlink" Target="file:///C:\Users\&#1051;&#1077;&#1085;&#1086;&#1074;&#1086;\Documents\startandroid.ru" TargetMode="External"/><Relationship Id="rId40" Type="http://schemas.openxmlformats.org/officeDocument/2006/relationships/hyperlink" Target="http://django-tastypie.readthedocs.org/" TargetMode="External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yperlink" Target="file:///C:\Users\&#1051;&#1077;&#1085;&#1086;&#1074;&#1086;\Documents\habrahabr.ru" TargetMode="Externa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8.png"/><Relationship Id="rId44" Type="http://schemas.openxmlformats.org/officeDocument/2006/relationships/hyperlink" Target="file:///C:\Users\&#1051;&#1077;&#1085;&#1086;&#1074;&#1086;\Documents\toster.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hyperlink" Target="http://www.cyberforum.ru/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FEBF7B4-709A-4DD8-A5FE-407256883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</Pages>
  <Words>15251</Words>
  <Characters>86936</Characters>
  <Application>Microsoft Office Word</Application>
  <DocSecurity>0</DocSecurity>
  <Lines>724</Lines>
  <Paragraphs>2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9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e</dc:creator>
  <cp:lastModifiedBy>Леново</cp:lastModifiedBy>
  <cp:revision>6</cp:revision>
  <dcterms:created xsi:type="dcterms:W3CDTF">2015-10-24T18:14:00Z</dcterms:created>
  <dcterms:modified xsi:type="dcterms:W3CDTF">2015-10-24T21:11:00Z</dcterms:modified>
</cp:coreProperties>
</file>